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37191B3" w14:textId="77777777" w:rsidR="00B96B33" w:rsidRPr="006166E7" w:rsidRDefault="00B96B33" w:rsidP="00B96B33">
      <w:pPr>
        <w:jc w:val="center"/>
        <w:rPr>
          <w:lang w:val="uk-UA"/>
        </w:rPr>
      </w:pPr>
      <w:proofErr w:type="spellStart"/>
      <w:r w:rsidRPr="006166E7">
        <w:t>Міністерство</w:t>
      </w:r>
      <w:proofErr w:type="spellEnd"/>
      <w:r w:rsidRPr="006166E7">
        <w:t xml:space="preserve"> </w:t>
      </w:r>
      <w:r w:rsidRPr="006166E7">
        <w:rPr>
          <w:lang w:val="uk-UA"/>
        </w:rPr>
        <w:t>о</w:t>
      </w:r>
      <w:r w:rsidR="00D973D0" w:rsidRPr="006166E7">
        <w:rPr>
          <w:lang w:val="uk-UA"/>
        </w:rPr>
        <w:t xml:space="preserve">світи і науки </w:t>
      </w:r>
      <w:r w:rsidRPr="006166E7">
        <w:rPr>
          <w:lang w:val="uk-UA"/>
        </w:rPr>
        <w:t>України</w:t>
      </w:r>
    </w:p>
    <w:p w14:paraId="06EF35C1" w14:textId="77777777" w:rsidR="00B96B33" w:rsidRPr="006166E7" w:rsidRDefault="00B96B33" w:rsidP="00B96B33">
      <w:pPr>
        <w:jc w:val="center"/>
      </w:pPr>
      <w:r w:rsidRPr="006166E7">
        <w:rPr>
          <w:lang w:val="uk-UA"/>
        </w:rPr>
        <w:t>Національний університет „Львівська політехніка</w:t>
      </w:r>
      <w:r w:rsidRPr="006166E7">
        <w:t>”</w:t>
      </w:r>
    </w:p>
    <w:p w14:paraId="21EDE9A8" w14:textId="77777777" w:rsidR="00B96B33" w:rsidRPr="006166E7" w:rsidRDefault="00B96B33" w:rsidP="00B96B33">
      <w:pPr>
        <w:jc w:val="right"/>
        <w:rPr>
          <w:lang w:val="uk-UA"/>
        </w:rPr>
      </w:pPr>
      <w:r w:rsidRPr="006166E7">
        <w:rPr>
          <w:lang w:val="uk-UA"/>
        </w:rPr>
        <w:t>Кафедра ЕОМ</w:t>
      </w:r>
    </w:p>
    <w:p w14:paraId="3F29A2E1" w14:textId="77777777" w:rsidR="00B96B33" w:rsidRPr="006166E7" w:rsidRDefault="00B96B33" w:rsidP="00B96B33">
      <w:pPr>
        <w:jc w:val="right"/>
        <w:rPr>
          <w:lang w:val="uk-UA"/>
        </w:rPr>
      </w:pPr>
    </w:p>
    <w:p w14:paraId="3B5A6B34" w14:textId="77777777" w:rsidR="00B96B33" w:rsidRPr="006166E7" w:rsidRDefault="00B96B33" w:rsidP="00B96B33">
      <w:pPr>
        <w:jc w:val="right"/>
        <w:rPr>
          <w:lang w:val="uk-UA"/>
        </w:rPr>
      </w:pPr>
    </w:p>
    <w:p w14:paraId="16CF7F16" w14:textId="77777777" w:rsidR="00B96B33" w:rsidRPr="006166E7" w:rsidRDefault="00B96B33" w:rsidP="00B96B33">
      <w:pPr>
        <w:jc w:val="center"/>
        <w:rPr>
          <w:lang w:val="uk-UA"/>
        </w:rPr>
      </w:pPr>
      <w:r w:rsidRPr="006166E7">
        <w:rPr>
          <w:noProof/>
          <w:szCs w:val="28"/>
        </w:rPr>
        <w:drawing>
          <wp:inline distT="0" distB="0" distL="0" distR="0" wp14:anchorId="3AFA1F7F" wp14:editId="2897153E">
            <wp:extent cx="2673978" cy="2537460"/>
            <wp:effectExtent l="0" t="0" r="0" b="0"/>
            <wp:docPr id="4" name="Рисунок 1" descr="Описание: Результат пошуку зображень за запитом &quot;нова емблема ну лп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Результат пошуку зображень за запитом &quot;нова емблема ну лп&quot;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9320" cy="2561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4B36A0" w14:textId="77777777" w:rsidR="00B96B33" w:rsidRPr="006166E7" w:rsidRDefault="00B96B33" w:rsidP="00B96B33">
      <w:pPr>
        <w:jc w:val="center"/>
        <w:rPr>
          <w:lang w:val="uk-UA"/>
        </w:rPr>
      </w:pPr>
    </w:p>
    <w:p w14:paraId="2D7B647A" w14:textId="77777777" w:rsidR="00B96B33" w:rsidRPr="006166E7" w:rsidRDefault="00B96B33" w:rsidP="00B96B33">
      <w:pPr>
        <w:jc w:val="center"/>
        <w:rPr>
          <w:b/>
          <w:sz w:val="52"/>
          <w:lang w:val="uk-UA"/>
        </w:rPr>
      </w:pPr>
      <w:r w:rsidRPr="006166E7">
        <w:rPr>
          <w:b/>
          <w:sz w:val="52"/>
          <w:lang w:val="uk-UA"/>
        </w:rPr>
        <w:t>Звіт</w:t>
      </w:r>
    </w:p>
    <w:p w14:paraId="71CA79AE" w14:textId="77777777" w:rsidR="00B96B33" w:rsidRPr="006166E7" w:rsidRDefault="00247F09" w:rsidP="00B96B33">
      <w:pPr>
        <w:jc w:val="center"/>
        <w:rPr>
          <w:szCs w:val="28"/>
          <w:lang w:val="uk-UA"/>
        </w:rPr>
      </w:pPr>
      <w:r w:rsidRPr="006166E7">
        <w:rPr>
          <w:szCs w:val="28"/>
          <w:lang w:val="uk-UA"/>
        </w:rPr>
        <w:t>з лабораторної роботи №</w:t>
      </w:r>
      <w:r w:rsidR="008D6E63">
        <w:rPr>
          <w:szCs w:val="28"/>
          <w:lang w:val="uk-UA"/>
        </w:rPr>
        <w:t>4</w:t>
      </w:r>
    </w:p>
    <w:p w14:paraId="7FAAEE7C" w14:textId="77777777" w:rsidR="00B96B33" w:rsidRPr="006166E7" w:rsidRDefault="007146DE" w:rsidP="00B96B33">
      <w:pPr>
        <w:jc w:val="center"/>
        <w:rPr>
          <w:szCs w:val="28"/>
          <w:lang w:val="uk-UA"/>
        </w:rPr>
      </w:pPr>
      <w:r w:rsidRPr="006166E7">
        <w:rPr>
          <w:szCs w:val="28"/>
          <w:lang w:val="uk-UA"/>
        </w:rPr>
        <w:t xml:space="preserve">з дисципліни: </w:t>
      </w:r>
      <w:r w:rsidR="0050288D" w:rsidRPr="006166E7">
        <w:rPr>
          <w:szCs w:val="28"/>
          <w:lang w:val="uk-UA"/>
        </w:rPr>
        <w:t>“Паралельні та розподілені обчислення</w:t>
      </w:r>
      <w:r w:rsidR="00B96B33" w:rsidRPr="006166E7">
        <w:rPr>
          <w:szCs w:val="28"/>
          <w:lang w:val="uk-UA"/>
        </w:rPr>
        <w:t>”</w:t>
      </w:r>
    </w:p>
    <w:p w14:paraId="5B8C0900" w14:textId="77777777" w:rsidR="00B96B33" w:rsidRPr="006166E7" w:rsidRDefault="00B96B33" w:rsidP="00B96B33">
      <w:pPr>
        <w:jc w:val="center"/>
        <w:rPr>
          <w:szCs w:val="28"/>
          <w:lang w:val="uk-UA"/>
        </w:rPr>
      </w:pPr>
      <w:r w:rsidRPr="006166E7">
        <w:rPr>
          <w:szCs w:val="28"/>
          <w:lang w:val="uk-UA"/>
        </w:rPr>
        <w:t>на тему: “</w:t>
      </w:r>
      <w:r w:rsidR="002C2E29" w:rsidRPr="006166E7">
        <w:rPr>
          <w:szCs w:val="28"/>
          <w:lang w:val="uk-UA"/>
        </w:rPr>
        <w:t>Паралельні алгоритми множення матриці на вектор</w:t>
      </w:r>
      <w:r w:rsidRPr="006166E7">
        <w:rPr>
          <w:szCs w:val="28"/>
          <w:lang w:val="uk-UA"/>
        </w:rPr>
        <w:t>”</w:t>
      </w:r>
    </w:p>
    <w:p w14:paraId="26422BE1" w14:textId="77777777" w:rsidR="00B96B33" w:rsidRPr="006166E7" w:rsidRDefault="00B96B33" w:rsidP="00B96B33">
      <w:pPr>
        <w:rPr>
          <w:szCs w:val="28"/>
        </w:rPr>
      </w:pPr>
    </w:p>
    <w:p w14:paraId="539A1946" w14:textId="77777777" w:rsidR="00B96B33" w:rsidRPr="006166E7" w:rsidRDefault="00B96B33" w:rsidP="00B96B33">
      <w:pPr>
        <w:rPr>
          <w:lang w:val="uk-UA"/>
        </w:rPr>
      </w:pPr>
    </w:p>
    <w:p w14:paraId="59C877A8" w14:textId="77777777" w:rsidR="00B96B33" w:rsidRPr="006166E7" w:rsidRDefault="00B96B33" w:rsidP="00B96B33">
      <w:pPr>
        <w:rPr>
          <w:lang w:val="uk-UA"/>
        </w:rPr>
      </w:pPr>
    </w:p>
    <w:p w14:paraId="7AA35114" w14:textId="77777777" w:rsidR="00B96B33" w:rsidRPr="006166E7" w:rsidRDefault="00B96B33" w:rsidP="00B96B33">
      <w:pPr>
        <w:rPr>
          <w:lang w:val="uk-UA"/>
        </w:rPr>
      </w:pPr>
      <w:r w:rsidRPr="006166E7">
        <w:rPr>
          <w:lang w:val="uk-UA"/>
        </w:rPr>
        <w:t xml:space="preserve">                                                                                         </w:t>
      </w:r>
    </w:p>
    <w:p w14:paraId="666A5F6E" w14:textId="77777777" w:rsidR="00B96B33" w:rsidRPr="006166E7" w:rsidRDefault="00B96B33" w:rsidP="00B96B33">
      <w:pPr>
        <w:rPr>
          <w:lang w:val="uk-UA"/>
        </w:rPr>
      </w:pPr>
    </w:p>
    <w:p w14:paraId="19DBDFD9" w14:textId="77777777" w:rsidR="00B96B33" w:rsidRPr="006166E7" w:rsidRDefault="00B96B33" w:rsidP="00B96B33">
      <w:pPr>
        <w:rPr>
          <w:szCs w:val="28"/>
          <w:lang w:val="uk-UA"/>
        </w:rPr>
      </w:pPr>
    </w:p>
    <w:p w14:paraId="232735FD" w14:textId="77777777" w:rsidR="00B96B33" w:rsidRPr="006166E7" w:rsidRDefault="00B96B33" w:rsidP="00B96B33">
      <w:pPr>
        <w:rPr>
          <w:szCs w:val="28"/>
          <w:lang w:val="uk-UA"/>
        </w:rPr>
      </w:pPr>
    </w:p>
    <w:p w14:paraId="324F008E" w14:textId="77777777" w:rsidR="00B96B33" w:rsidRPr="006166E7" w:rsidRDefault="00B96B33" w:rsidP="00B96B33">
      <w:pPr>
        <w:rPr>
          <w:szCs w:val="28"/>
          <w:lang w:val="uk-UA"/>
        </w:rPr>
      </w:pPr>
    </w:p>
    <w:p w14:paraId="1BD512AB" w14:textId="77777777" w:rsidR="00B5076B" w:rsidRPr="006166E7" w:rsidRDefault="00B5076B" w:rsidP="00B96B33">
      <w:pPr>
        <w:rPr>
          <w:szCs w:val="28"/>
          <w:lang w:val="uk-UA"/>
        </w:rPr>
      </w:pPr>
    </w:p>
    <w:p w14:paraId="5839DDBF" w14:textId="77777777" w:rsidR="00B96B33" w:rsidRPr="006166E7" w:rsidRDefault="00B96B33" w:rsidP="00B96B33">
      <w:pPr>
        <w:rPr>
          <w:szCs w:val="28"/>
          <w:lang w:val="uk-UA"/>
        </w:rPr>
      </w:pPr>
    </w:p>
    <w:p w14:paraId="3EFCC7FF" w14:textId="77777777" w:rsidR="00B96B33" w:rsidRPr="006166E7" w:rsidRDefault="00B96B33" w:rsidP="00B96B33">
      <w:pPr>
        <w:rPr>
          <w:szCs w:val="28"/>
          <w:lang w:val="uk-UA"/>
        </w:rPr>
      </w:pPr>
    </w:p>
    <w:p w14:paraId="029152CA" w14:textId="77777777" w:rsidR="00B96B33" w:rsidRPr="006166E7" w:rsidRDefault="00B96B33" w:rsidP="00B96B33">
      <w:pPr>
        <w:rPr>
          <w:szCs w:val="28"/>
          <w:lang w:val="uk-UA"/>
        </w:rPr>
      </w:pPr>
    </w:p>
    <w:p w14:paraId="1C21B7FF" w14:textId="77777777" w:rsidR="00B96B33" w:rsidRPr="006166E7" w:rsidRDefault="00B96B33" w:rsidP="00B96B33">
      <w:pPr>
        <w:rPr>
          <w:szCs w:val="28"/>
          <w:lang w:val="uk-UA"/>
        </w:rPr>
      </w:pPr>
    </w:p>
    <w:p w14:paraId="549C7659" w14:textId="77777777" w:rsidR="00B96B33" w:rsidRPr="006166E7" w:rsidRDefault="00B96B33" w:rsidP="00B96B33">
      <w:pPr>
        <w:jc w:val="right"/>
        <w:rPr>
          <w:szCs w:val="28"/>
          <w:lang w:val="uk-UA"/>
        </w:rPr>
      </w:pPr>
    </w:p>
    <w:p w14:paraId="49B11540" w14:textId="77777777" w:rsidR="007A35FD" w:rsidRDefault="007A35FD" w:rsidP="007A35FD">
      <w:pPr>
        <w:suppressAutoHyphens/>
        <w:jc w:val="right"/>
        <w:rPr>
          <w:rFonts w:eastAsia="Calibri"/>
          <w:szCs w:val="28"/>
          <w:lang w:eastAsia="zh-CN"/>
        </w:rPr>
      </w:pPr>
      <w:proofErr w:type="spellStart"/>
      <w:r>
        <w:rPr>
          <w:rFonts w:eastAsia="Calibri"/>
          <w:szCs w:val="28"/>
          <w:lang w:eastAsia="zh-CN"/>
        </w:rPr>
        <w:t>Виконав</w:t>
      </w:r>
      <w:proofErr w:type="spellEnd"/>
      <w:r>
        <w:rPr>
          <w:rFonts w:eastAsia="Calibri"/>
          <w:szCs w:val="28"/>
          <w:lang w:eastAsia="zh-CN"/>
        </w:rPr>
        <w:t>:   студент .гр.  КІ-33</w:t>
      </w:r>
    </w:p>
    <w:p w14:paraId="298911D4" w14:textId="77777777" w:rsidR="007A35FD" w:rsidRDefault="007A35FD" w:rsidP="007A35FD">
      <w:pPr>
        <w:suppressAutoHyphens/>
        <w:jc w:val="right"/>
        <w:rPr>
          <w:rFonts w:eastAsia="Calibri"/>
          <w:szCs w:val="28"/>
          <w:lang w:eastAsia="zh-CN"/>
        </w:rPr>
      </w:pPr>
      <w:r>
        <w:rPr>
          <w:rFonts w:eastAsia="Calibri"/>
          <w:szCs w:val="28"/>
          <w:lang w:eastAsia="zh-CN"/>
        </w:rPr>
        <w:t>Харченко М.В.</w:t>
      </w:r>
    </w:p>
    <w:p w14:paraId="0A7DBE72" w14:textId="77777777" w:rsidR="007A35FD" w:rsidRDefault="007A35FD" w:rsidP="007A35FD">
      <w:pPr>
        <w:suppressAutoHyphens/>
        <w:jc w:val="center"/>
        <w:rPr>
          <w:rFonts w:eastAsia="Calibri"/>
          <w:szCs w:val="28"/>
          <w:lang w:eastAsia="zh-CN"/>
        </w:rPr>
      </w:pPr>
      <w:r>
        <w:rPr>
          <w:rFonts w:eastAsia="Calibri"/>
          <w:szCs w:val="28"/>
          <w:lang w:eastAsia="zh-CN"/>
        </w:rPr>
        <w:t xml:space="preserve">                                                                            </w:t>
      </w:r>
      <w:proofErr w:type="spellStart"/>
      <w:r>
        <w:rPr>
          <w:rFonts w:eastAsia="Calibri"/>
          <w:szCs w:val="28"/>
          <w:lang w:eastAsia="zh-CN"/>
        </w:rPr>
        <w:t>Прийняв</w:t>
      </w:r>
      <w:proofErr w:type="spellEnd"/>
      <w:r>
        <w:rPr>
          <w:rFonts w:eastAsia="Calibri"/>
          <w:szCs w:val="28"/>
          <w:lang w:eastAsia="zh-CN"/>
        </w:rPr>
        <w:t xml:space="preserve">: </w:t>
      </w:r>
      <w:proofErr w:type="spellStart"/>
      <w:r>
        <w:rPr>
          <w:rFonts w:eastAsia="Calibri"/>
          <w:szCs w:val="28"/>
          <w:lang w:eastAsia="zh-CN"/>
        </w:rPr>
        <w:t>асистент</w:t>
      </w:r>
      <w:proofErr w:type="spellEnd"/>
      <w:r>
        <w:rPr>
          <w:rFonts w:eastAsia="Calibri"/>
          <w:szCs w:val="28"/>
          <w:lang w:eastAsia="zh-CN"/>
        </w:rPr>
        <w:t xml:space="preserve"> каф.  ЕОМ</w:t>
      </w:r>
    </w:p>
    <w:p w14:paraId="14FFD962" w14:textId="77777777" w:rsidR="007A35FD" w:rsidRDefault="007A35FD" w:rsidP="007A35FD">
      <w:pPr>
        <w:suppressAutoHyphens/>
        <w:jc w:val="right"/>
        <w:rPr>
          <w:rFonts w:eastAsia="Calibri"/>
          <w:sz w:val="32"/>
          <w:szCs w:val="32"/>
          <w:lang w:eastAsia="zh-CN"/>
        </w:rPr>
      </w:pPr>
      <w:r>
        <w:rPr>
          <w:rFonts w:eastAsia="Calibri"/>
          <w:szCs w:val="28"/>
          <w:lang w:eastAsia="zh-CN"/>
        </w:rPr>
        <w:t xml:space="preserve"> Козак Н.Б.</w:t>
      </w:r>
    </w:p>
    <w:p w14:paraId="21DF3F9E" w14:textId="77777777" w:rsidR="00B96B33" w:rsidRPr="006166E7" w:rsidRDefault="00B96B33" w:rsidP="00B96B33">
      <w:pPr>
        <w:jc w:val="right"/>
        <w:rPr>
          <w:lang w:val="uk-UA"/>
        </w:rPr>
      </w:pPr>
    </w:p>
    <w:p w14:paraId="0C9857F5" w14:textId="77777777" w:rsidR="00B96B33" w:rsidRPr="006166E7" w:rsidRDefault="00B96B33" w:rsidP="00B96B33">
      <w:pPr>
        <w:jc w:val="center"/>
        <w:rPr>
          <w:lang w:val="uk-UA"/>
        </w:rPr>
      </w:pPr>
    </w:p>
    <w:p w14:paraId="4B731763" w14:textId="77777777" w:rsidR="00B96B33" w:rsidRPr="006166E7" w:rsidRDefault="00B96B33" w:rsidP="00B96B33">
      <w:pPr>
        <w:jc w:val="center"/>
        <w:rPr>
          <w:lang w:val="uk-UA"/>
        </w:rPr>
      </w:pPr>
    </w:p>
    <w:p w14:paraId="19551273" w14:textId="77777777" w:rsidR="00B96B33" w:rsidRPr="006166E7" w:rsidRDefault="00B96B33" w:rsidP="00B96B33">
      <w:pPr>
        <w:rPr>
          <w:lang w:val="uk-UA"/>
        </w:rPr>
      </w:pPr>
    </w:p>
    <w:p w14:paraId="6FB18550" w14:textId="77777777" w:rsidR="00E6759C" w:rsidRPr="006166E7" w:rsidRDefault="006D0E96" w:rsidP="00E6759C">
      <w:pPr>
        <w:jc w:val="center"/>
        <w:rPr>
          <w:lang w:val="uk-UA"/>
        </w:rPr>
      </w:pPr>
      <w:r w:rsidRPr="006166E7">
        <w:rPr>
          <w:lang w:val="uk-UA"/>
        </w:rPr>
        <w:t>Львів – 2020</w:t>
      </w:r>
    </w:p>
    <w:p w14:paraId="08544F78" w14:textId="77777777" w:rsidR="002C2E29" w:rsidRPr="006166E7" w:rsidRDefault="002C2E29" w:rsidP="002C2E29">
      <w:pPr>
        <w:autoSpaceDE w:val="0"/>
        <w:autoSpaceDN w:val="0"/>
        <w:adjustRightInd w:val="0"/>
        <w:jc w:val="both"/>
        <w:rPr>
          <w:sz w:val="24"/>
        </w:rPr>
      </w:pPr>
      <w:r w:rsidRPr="006166E7">
        <w:rPr>
          <w:b/>
          <w:sz w:val="24"/>
          <w:lang w:val="uk-UA"/>
        </w:rPr>
        <w:lastRenderedPageBreak/>
        <w:t xml:space="preserve">Мета: </w:t>
      </w:r>
      <w:r w:rsidRPr="006166E7">
        <w:rPr>
          <w:sz w:val="24"/>
          <w:lang w:val="uk-UA"/>
        </w:rPr>
        <w:t xml:space="preserve">ознайомитись з методами організації паралельного множення матриці на вектор та розробити паралельну програму з використанням технології </w:t>
      </w:r>
      <w:r w:rsidRPr="006166E7">
        <w:rPr>
          <w:sz w:val="24"/>
          <w:lang w:val="en-US"/>
        </w:rPr>
        <w:t>MPI</w:t>
      </w:r>
      <w:r w:rsidRPr="006166E7">
        <w:rPr>
          <w:sz w:val="24"/>
        </w:rPr>
        <w:t>.</w:t>
      </w:r>
    </w:p>
    <w:p w14:paraId="25795662" w14:textId="77777777" w:rsidR="002C2E29" w:rsidRPr="006166E7" w:rsidRDefault="002C2E29" w:rsidP="002C2E29">
      <w:pPr>
        <w:autoSpaceDE w:val="0"/>
        <w:autoSpaceDN w:val="0"/>
        <w:adjustRightInd w:val="0"/>
        <w:jc w:val="both"/>
        <w:rPr>
          <w:sz w:val="24"/>
          <w:lang w:val="uk-UA"/>
        </w:rPr>
      </w:pPr>
    </w:p>
    <w:p w14:paraId="3AF3B263" w14:textId="77777777" w:rsidR="002C2E29" w:rsidRPr="006166E7" w:rsidRDefault="002C2E29" w:rsidP="002C2E29">
      <w:pPr>
        <w:autoSpaceDE w:val="0"/>
        <w:autoSpaceDN w:val="0"/>
        <w:adjustRightInd w:val="0"/>
        <w:jc w:val="both"/>
        <w:rPr>
          <w:sz w:val="24"/>
          <w:lang w:val="uk-UA"/>
        </w:rPr>
      </w:pPr>
      <w:r w:rsidRPr="006166E7">
        <w:rPr>
          <w:b/>
          <w:sz w:val="24"/>
          <w:lang w:val="uk-UA"/>
        </w:rPr>
        <w:t xml:space="preserve">Індивідуальне завдання: </w:t>
      </w:r>
      <w:r w:rsidRPr="006166E7">
        <w:rPr>
          <w:sz w:val="24"/>
          <w:lang w:val="uk-UA"/>
        </w:rPr>
        <w:t>для заданої у варіанті кількості процесорів розробити програму для паралельного перемноження матриці на вектор заданого розміру з використанням МРІ.</w:t>
      </w:r>
    </w:p>
    <w:p w14:paraId="320F5010" w14:textId="77777777" w:rsidR="002C2E29" w:rsidRPr="006166E7" w:rsidRDefault="002C2E29" w:rsidP="002C2E29">
      <w:pPr>
        <w:autoSpaceDE w:val="0"/>
        <w:autoSpaceDN w:val="0"/>
        <w:adjustRightInd w:val="0"/>
        <w:jc w:val="both"/>
        <w:rPr>
          <w:sz w:val="24"/>
          <w:lang w:val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60"/>
        <w:gridCol w:w="1170"/>
        <w:gridCol w:w="1170"/>
        <w:gridCol w:w="2340"/>
        <w:gridCol w:w="2340"/>
      </w:tblGrid>
      <w:tr w:rsidR="006166E7" w:rsidRPr="006166E7" w14:paraId="0F9B7545" w14:textId="77777777" w:rsidTr="002E526F">
        <w:trPr>
          <w:jc w:val="center"/>
        </w:trPr>
        <w:tc>
          <w:tcPr>
            <w:tcW w:w="1260" w:type="dxa"/>
            <w:vAlign w:val="center"/>
          </w:tcPr>
          <w:p w14:paraId="107F5653" w14:textId="77777777" w:rsidR="002C2E29" w:rsidRPr="006166E7" w:rsidRDefault="002C2E29" w:rsidP="002E526F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  <w:lang w:val="uk-UA"/>
              </w:rPr>
            </w:pPr>
            <w:r w:rsidRPr="006166E7">
              <w:rPr>
                <w:b/>
                <w:sz w:val="20"/>
                <w:szCs w:val="20"/>
                <w:lang w:val="uk-UA"/>
              </w:rPr>
              <w:t>№ варіанту</w:t>
            </w:r>
          </w:p>
        </w:tc>
        <w:tc>
          <w:tcPr>
            <w:tcW w:w="2340" w:type="dxa"/>
            <w:gridSpan w:val="2"/>
            <w:vAlign w:val="center"/>
          </w:tcPr>
          <w:p w14:paraId="001F5FD6" w14:textId="77777777" w:rsidR="002C2E29" w:rsidRPr="006166E7" w:rsidRDefault="002C2E29" w:rsidP="002E526F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  <w:lang w:val="uk-UA"/>
              </w:rPr>
            </w:pPr>
            <w:r w:rsidRPr="006166E7">
              <w:rPr>
                <w:b/>
                <w:sz w:val="20"/>
                <w:szCs w:val="20"/>
                <w:lang w:val="uk-UA"/>
              </w:rPr>
              <w:t>Розмір матриці</w:t>
            </w:r>
          </w:p>
        </w:tc>
        <w:tc>
          <w:tcPr>
            <w:tcW w:w="2340" w:type="dxa"/>
            <w:vAlign w:val="center"/>
          </w:tcPr>
          <w:p w14:paraId="4EAC3243" w14:textId="77777777" w:rsidR="002C2E29" w:rsidRPr="006166E7" w:rsidRDefault="002C2E29" w:rsidP="002E526F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  <w:lang w:val="uk-UA"/>
              </w:rPr>
            </w:pPr>
            <w:r w:rsidRPr="006166E7">
              <w:rPr>
                <w:b/>
                <w:sz w:val="20"/>
                <w:szCs w:val="20"/>
                <w:lang w:val="uk-UA"/>
              </w:rPr>
              <w:t>Тип розбиття</w:t>
            </w:r>
          </w:p>
        </w:tc>
        <w:tc>
          <w:tcPr>
            <w:tcW w:w="2340" w:type="dxa"/>
            <w:vAlign w:val="center"/>
          </w:tcPr>
          <w:p w14:paraId="3F1123E9" w14:textId="77777777" w:rsidR="002C2E29" w:rsidRPr="006166E7" w:rsidRDefault="002C2E29" w:rsidP="002E526F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  <w:lang w:val="uk-UA"/>
              </w:rPr>
            </w:pPr>
            <w:r w:rsidRPr="006166E7">
              <w:rPr>
                <w:b/>
                <w:sz w:val="20"/>
                <w:szCs w:val="20"/>
                <w:lang w:val="uk-UA"/>
              </w:rPr>
              <w:t>Кількість процесорів</w:t>
            </w:r>
          </w:p>
        </w:tc>
      </w:tr>
      <w:tr w:rsidR="006166E7" w:rsidRPr="006166E7" w14:paraId="16088A8A" w14:textId="77777777" w:rsidTr="002E526F">
        <w:trPr>
          <w:jc w:val="center"/>
        </w:trPr>
        <w:tc>
          <w:tcPr>
            <w:tcW w:w="1260" w:type="dxa"/>
          </w:tcPr>
          <w:p w14:paraId="59EE8074" w14:textId="77777777" w:rsidR="00E9481C" w:rsidRPr="000D403C" w:rsidRDefault="000D403C" w:rsidP="00E9481C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en-US"/>
              </w:rPr>
              <w:t>10</w:t>
            </w:r>
          </w:p>
        </w:tc>
        <w:tc>
          <w:tcPr>
            <w:tcW w:w="1170" w:type="dxa"/>
            <w:shd w:val="clear" w:color="auto" w:fill="auto"/>
          </w:tcPr>
          <w:p w14:paraId="2DC2B84F" w14:textId="77777777" w:rsidR="00E9481C" w:rsidRPr="006166E7" w:rsidRDefault="000D403C" w:rsidP="00E9481C">
            <w:pPr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en-US"/>
              </w:rPr>
              <w:t>240</w:t>
            </w:r>
          </w:p>
        </w:tc>
        <w:tc>
          <w:tcPr>
            <w:tcW w:w="1170" w:type="dxa"/>
            <w:shd w:val="clear" w:color="auto" w:fill="auto"/>
          </w:tcPr>
          <w:p w14:paraId="22258432" w14:textId="77777777" w:rsidR="00E9481C" w:rsidRPr="006166E7" w:rsidRDefault="000D403C" w:rsidP="00E9481C">
            <w:pPr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en-US"/>
              </w:rPr>
              <w:t>120</w:t>
            </w:r>
          </w:p>
        </w:tc>
        <w:tc>
          <w:tcPr>
            <w:tcW w:w="2340" w:type="dxa"/>
          </w:tcPr>
          <w:p w14:paraId="144D2F4F" w14:textId="77777777" w:rsidR="00E9481C" w:rsidRPr="006166E7" w:rsidRDefault="00E9481C" w:rsidP="00E9481C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  <w:lang w:val="uk-UA"/>
              </w:rPr>
            </w:pPr>
            <w:r w:rsidRPr="006166E7">
              <w:rPr>
                <w:sz w:val="20"/>
                <w:szCs w:val="20"/>
                <w:lang w:val="uk-UA"/>
              </w:rPr>
              <w:t>стрічкове(</w:t>
            </w:r>
            <w:proofErr w:type="spellStart"/>
            <w:r w:rsidRPr="006166E7">
              <w:rPr>
                <w:sz w:val="20"/>
                <w:szCs w:val="20"/>
                <w:lang w:val="uk-UA"/>
              </w:rPr>
              <w:t>гор</w:t>
            </w:r>
            <w:proofErr w:type="spellEnd"/>
            <w:r w:rsidRPr="006166E7">
              <w:rPr>
                <w:sz w:val="20"/>
                <w:szCs w:val="20"/>
                <w:lang w:val="uk-UA"/>
              </w:rPr>
              <w:t>)</w:t>
            </w:r>
          </w:p>
        </w:tc>
        <w:tc>
          <w:tcPr>
            <w:tcW w:w="2340" w:type="dxa"/>
          </w:tcPr>
          <w:p w14:paraId="701CA590" w14:textId="77777777" w:rsidR="00E9481C" w:rsidRPr="000D403C" w:rsidRDefault="00E9481C" w:rsidP="00E9481C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  <w:lang w:val="en-US"/>
              </w:rPr>
            </w:pPr>
            <w:r w:rsidRPr="006166E7">
              <w:rPr>
                <w:sz w:val="20"/>
                <w:szCs w:val="20"/>
                <w:lang w:val="uk-UA"/>
              </w:rPr>
              <w:t>1</w:t>
            </w:r>
            <w:r w:rsidR="000D403C">
              <w:rPr>
                <w:sz w:val="20"/>
                <w:szCs w:val="20"/>
                <w:lang w:val="en-US"/>
              </w:rPr>
              <w:t>5</w:t>
            </w:r>
          </w:p>
        </w:tc>
      </w:tr>
    </w:tbl>
    <w:p w14:paraId="60B7821C" w14:textId="77777777" w:rsidR="002C2E29" w:rsidRPr="006166E7" w:rsidRDefault="002C2E29" w:rsidP="002C2E29">
      <w:pPr>
        <w:autoSpaceDE w:val="0"/>
        <w:autoSpaceDN w:val="0"/>
        <w:adjustRightInd w:val="0"/>
        <w:jc w:val="both"/>
        <w:rPr>
          <w:sz w:val="22"/>
          <w:szCs w:val="28"/>
          <w:lang w:val="uk-UA"/>
        </w:rPr>
      </w:pPr>
    </w:p>
    <w:p w14:paraId="7B074BED" w14:textId="77777777" w:rsidR="002C2E29" w:rsidRPr="006166E7" w:rsidRDefault="003A5C80" w:rsidP="003A5C80">
      <w:pPr>
        <w:jc w:val="center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Хід роботи:</w:t>
      </w:r>
    </w:p>
    <w:p w14:paraId="61F8C88B" w14:textId="77777777" w:rsidR="003A5C80" w:rsidRPr="006166E7" w:rsidRDefault="003A5C80" w:rsidP="003A5C80">
      <w:pPr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Підготовка</w:t>
      </w:r>
    </w:p>
    <w:p w14:paraId="203269AB" w14:textId="77777777" w:rsidR="003A5C80" w:rsidRPr="006166E7" w:rsidRDefault="003A5C80" w:rsidP="003A5C80">
      <w:pPr>
        <w:autoSpaceDE w:val="0"/>
        <w:autoSpaceDN w:val="0"/>
        <w:adjustRightInd w:val="0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Розбиття матриці</w:t>
      </w:r>
    </w:p>
    <w:p w14:paraId="490C918C" w14:textId="77777777" w:rsidR="00E9481C" w:rsidRPr="006166E7" w:rsidRDefault="00E9481C" w:rsidP="00E9481C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>При горизонтальному способі розбиття даних (розбиття матриці на горизонтальні смуги) вхідна матриця буде мати такий вигляд:</w:t>
      </w:r>
    </w:p>
    <w:p w14:paraId="02388C31" w14:textId="77777777" w:rsidR="00E9481C" w:rsidRPr="006166E7" w:rsidRDefault="000D403C" w:rsidP="00E9481C">
      <w:pPr>
        <w:autoSpaceDE w:val="0"/>
        <w:autoSpaceDN w:val="0"/>
        <w:adjustRightInd w:val="0"/>
        <w:ind w:firstLine="708"/>
        <w:jc w:val="center"/>
        <w:rPr>
          <w:sz w:val="24"/>
          <w:lang w:val="uk-UA"/>
        </w:rPr>
      </w:pPr>
      <w:r w:rsidRPr="006166E7">
        <w:object w:dxaOrig="8970" w:dyaOrig="4580" w14:anchorId="4716B7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203.25pt" o:ole="">
            <v:imagedata r:id="rId5" o:title="" croptop="7306f" cropleft="2959f" cropright="3836f"/>
          </v:shape>
          <o:OLEObject Type="Embed" ProgID="Visio.Drawing.15" ShapeID="_x0000_i1025" DrawAspect="Content" ObjectID="_1651683862" r:id="rId6"/>
        </w:object>
      </w:r>
    </w:p>
    <w:p w14:paraId="4E66EF98" w14:textId="77777777" w:rsidR="00277D91" w:rsidRPr="006166E7" w:rsidRDefault="00277D91" w:rsidP="00277D91"/>
    <w:p w14:paraId="5E02721C" w14:textId="77777777" w:rsidR="00D44A71" w:rsidRPr="006166E7" w:rsidRDefault="00277D91" w:rsidP="00277D91">
      <w:pPr>
        <w:tabs>
          <w:tab w:val="left" w:pos="4320"/>
        </w:tabs>
        <w:jc w:val="center"/>
        <w:rPr>
          <w:i/>
          <w:sz w:val="24"/>
          <w:lang w:val="uk-UA"/>
        </w:rPr>
      </w:pPr>
      <w:r w:rsidRPr="006166E7">
        <w:rPr>
          <w:i/>
          <w:sz w:val="24"/>
          <w:lang w:val="uk-UA"/>
        </w:rPr>
        <w:t>Рис.1. Розбиття вхідної матриці</w:t>
      </w:r>
      <w:r w:rsidR="00E9481C" w:rsidRPr="006166E7">
        <w:rPr>
          <w:i/>
          <w:sz w:val="24"/>
          <w:lang w:val="uk-UA"/>
        </w:rPr>
        <w:t xml:space="preserve"> на блоки для 10</w:t>
      </w:r>
      <w:r w:rsidRPr="006166E7">
        <w:rPr>
          <w:i/>
          <w:sz w:val="24"/>
          <w:lang w:val="uk-UA"/>
        </w:rPr>
        <w:t xml:space="preserve"> процесорів</w:t>
      </w:r>
    </w:p>
    <w:p w14:paraId="1EE08F7D" w14:textId="77777777" w:rsidR="00277D91" w:rsidRPr="006166E7" w:rsidRDefault="00277D91" w:rsidP="00277D91">
      <w:pPr>
        <w:spacing w:after="160" w:line="259" w:lineRule="auto"/>
        <w:rPr>
          <w:i/>
          <w:sz w:val="24"/>
        </w:rPr>
      </w:pPr>
    </w:p>
    <w:p w14:paraId="27ED76CB" w14:textId="77777777" w:rsidR="008275CE" w:rsidRPr="006166E7" w:rsidRDefault="008275CE" w:rsidP="008275CE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Для кожного процесора визначено наступний розмір блоку для таких параметрів: матриця </w:t>
      </w:r>
      <w:r w:rsidRPr="006166E7">
        <w:rPr>
          <w:i/>
          <w:sz w:val="24"/>
          <w:lang w:val="uk-UA"/>
        </w:rPr>
        <w:t>А</w:t>
      </w:r>
      <w:r w:rsidRPr="006166E7">
        <w:rPr>
          <w:sz w:val="24"/>
          <w:lang w:val="uk-UA"/>
        </w:rPr>
        <w:t xml:space="preserve"> розмірності </w:t>
      </w:r>
      <w:r w:rsidRPr="006166E7">
        <w:rPr>
          <w:i/>
          <w:sz w:val="24"/>
          <w:lang w:val="uk-UA"/>
        </w:rPr>
        <w:t xml:space="preserve">m </w:t>
      </w:r>
      <w:r w:rsidRPr="006166E7">
        <w:rPr>
          <w:i/>
          <w:sz w:val="20"/>
          <w:szCs w:val="22"/>
          <w:lang w:val="uk-UA"/>
        </w:rPr>
        <w:t xml:space="preserve">х </w:t>
      </w:r>
      <w:r w:rsidRPr="006166E7">
        <w:rPr>
          <w:i/>
          <w:sz w:val="24"/>
          <w:lang w:val="uk-UA"/>
        </w:rPr>
        <w:t>n</w:t>
      </w:r>
      <w:r w:rsidRPr="006166E7">
        <w:rPr>
          <w:sz w:val="24"/>
          <w:lang w:val="uk-UA"/>
        </w:rPr>
        <w:t xml:space="preserve">, вектор </w:t>
      </w:r>
      <w:r w:rsidRPr="006166E7">
        <w:rPr>
          <w:i/>
          <w:sz w:val="24"/>
          <w:lang w:val="uk-UA"/>
        </w:rPr>
        <w:t>b</w:t>
      </w:r>
      <w:r w:rsidRPr="006166E7">
        <w:rPr>
          <w:sz w:val="24"/>
          <w:lang w:val="uk-UA"/>
        </w:rPr>
        <w:t xml:space="preserve">, що складається з </w:t>
      </w:r>
      <w:r w:rsidRPr="006166E7">
        <w:rPr>
          <w:i/>
          <w:sz w:val="24"/>
          <w:lang w:val="uk-UA"/>
        </w:rPr>
        <w:t>n</w:t>
      </w:r>
      <w:r w:rsidRPr="006166E7">
        <w:rPr>
          <w:sz w:val="24"/>
          <w:lang w:val="uk-UA"/>
        </w:rPr>
        <w:t xml:space="preserve"> елементів</w:t>
      </w:r>
      <w:r w:rsidRPr="006166E7">
        <w:rPr>
          <w:sz w:val="24"/>
        </w:rPr>
        <w:t xml:space="preserve"> </w:t>
      </w:r>
      <w:r w:rsidRPr="006166E7">
        <w:rPr>
          <w:sz w:val="24"/>
          <w:lang w:val="uk-UA"/>
        </w:rPr>
        <w:t xml:space="preserve">та </w:t>
      </w:r>
      <w:proofErr w:type="spellStart"/>
      <w:r w:rsidRPr="006166E7">
        <w:rPr>
          <w:sz w:val="24"/>
          <w:lang w:val="uk-UA"/>
        </w:rPr>
        <w:t>вектора</w:t>
      </w:r>
      <w:proofErr w:type="spellEnd"/>
      <w:r w:rsidRPr="006166E7">
        <w:rPr>
          <w:sz w:val="24"/>
          <w:lang w:val="uk-UA"/>
        </w:rPr>
        <w:t xml:space="preserve"> результатів </w:t>
      </w:r>
      <w:r w:rsidRPr="006166E7">
        <w:rPr>
          <w:i/>
          <w:sz w:val="24"/>
          <w:lang w:val="uk-UA"/>
        </w:rPr>
        <w:t>с</w:t>
      </w:r>
      <w:r w:rsidRPr="006166E7">
        <w:rPr>
          <w:sz w:val="24"/>
          <w:lang w:val="uk-UA"/>
        </w:rPr>
        <w:t xml:space="preserve"> розміру </w:t>
      </w:r>
      <w:r w:rsidRPr="006166E7">
        <w:rPr>
          <w:i/>
          <w:sz w:val="24"/>
          <w:lang w:val="uk-UA"/>
        </w:rPr>
        <w:t>m.</w:t>
      </w:r>
      <w:r w:rsidRPr="006166E7">
        <w:rPr>
          <w:sz w:val="24"/>
          <w:lang w:val="uk-UA"/>
        </w:rPr>
        <w:t xml:space="preserve"> Вважається, що вектори </w:t>
      </w:r>
      <w:r w:rsidRPr="006166E7">
        <w:rPr>
          <w:i/>
          <w:sz w:val="24"/>
          <w:lang w:val="en-US"/>
        </w:rPr>
        <w:t>b</w:t>
      </w:r>
      <w:r w:rsidRPr="006166E7">
        <w:rPr>
          <w:sz w:val="24"/>
          <w:lang w:val="uk-UA"/>
        </w:rPr>
        <w:t xml:space="preserve"> і</w:t>
      </w:r>
      <w:r w:rsidRPr="006166E7">
        <w:rPr>
          <w:sz w:val="24"/>
        </w:rPr>
        <w:t xml:space="preserve"> </w:t>
      </w:r>
      <w:r w:rsidRPr="006166E7">
        <w:rPr>
          <w:i/>
          <w:sz w:val="24"/>
          <w:lang w:val="en-US"/>
        </w:rPr>
        <w:t>c</w:t>
      </w:r>
      <w:r w:rsidRPr="006166E7">
        <w:rPr>
          <w:sz w:val="24"/>
          <w:lang w:val="uk-UA"/>
        </w:rPr>
        <w:t xml:space="preserve"> копіюються на кожний процесор. </w:t>
      </w:r>
    </w:p>
    <w:p w14:paraId="5BF30F0E" w14:textId="77777777" w:rsidR="008275CE" w:rsidRPr="006166E7" w:rsidRDefault="008275CE" w:rsidP="008275CE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Тоді: </w:t>
      </w:r>
      <w:r w:rsidRPr="006166E7">
        <w:rPr>
          <w:sz w:val="24"/>
          <w:lang w:val="en-US"/>
        </w:rPr>
        <w:t>m</w:t>
      </w:r>
      <w:r w:rsidRPr="006166E7">
        <w:rPr>
          <w:sz w:val="24"/>
          <w:lang w:val="uk-UA"/>
        </w:rPr>
        <w:t xml:space="preserve"> </w:t>
      </w:r>
      <w:r w:rsidRPr="006166E7">
        <w:rPr>
          <w:sz w:val="24"/>
          <w:lang w:val="en-US"/>
        </w:rPr>
        <w:t>x</w:t>
      </w:r>
      <w:r w:rsidRPr="006166E7">
        <w:rPr>
          <w:sz w:val="24"/>
          <w:lang w:val="uk-UA"/>
        </w:rPr>
        <w:t xml:space="preserve"> </w:t>
      </w:r>
      <w:r w:rsidRPr="006166E7">
        <w:rPr>
          <w:sz w:val="24"/>
          <w:lang w:val="en-US"/>
        </w:rPr>
        <w:t>n</w:t>
      </w:r>
      <w:r w:rsidRPr="006166E7">
        <w:rPr>
          <w:sz w:val="24"/>
          <w:lang w:val="uk-UA"/>
        </w:rPr>
        <w:t xml:space="preserve"> / </w:t>
      </w:r>
      <w:r w:rsidRPr="006166E7">
        <w:rPr>
          <w:sz w:val="24"/>
          <w:lang w:val="en-US"/>
        </w:rPr>
        <w:t>p</w:t>
      </w:r>
      <w:r w:rsidRPr="006166E7">
        <w:rPr>
          <w:sz w:val="24"/>
          <w:lang w:val="uk-UA"/>
        </w:rPr>
        <w:t xml:space="preserve"> + </w:t>
      </w:r>
      <w:r w:rsidRPr="006166E7">
        <w:rPr>
          <w:sz w:val="24"/>
          <w:lang w:val="en-US"/>
        </w:rPr>
        <w:t>n</w:t>
      </w:r>
      <w:r w:rsidRPr="006166E7">
        <w:rPr>
          <w:sz w:val="24"/>
          <w:lang w:val="uk-UA"/>
        </w:rPr>
        <w:t xml:space="preserve"> + </w:t>
      </w:r>
      <w:r w:rsidRPr="006166E7">
        <w:rPr>
          <w:sz w:val="24"/>
          <w:lang w:val="en-US"/>
        </w:rPr>
        <w:t>m</w:t>
      </w:r>
      <w:r w:rsidR="008B33F3" w:rsidRPr="006166E7">
        <w:rPr>
          <w:sz w:val="24"/>
          <w:lang w:val="uk-UA"/>
        </w:rPr>
        <w:t xml:space="preserve"> = </w:t>
      </w:r>
      <w:r w:rsidR="005E0FED">
        <w:rPr>
          <w:sz w:val="24"/>
          <w:lang w:val="uk-UA"/>
        </w:rPr>
        <w:t>240</w:t>
      </w:r>
      <w:r w:rsidRPr="006166E7">
        <w:rPr>
          <w:sz w:val="24"/>
          <w:lang w:val="uk-UA"/>
        </w:rPr>
        <w:t xml:space="preserve"> </w:t>
      </w:r>
      <w:r w:rsidRPr="006166E7">
        <w:rPr>
          <w:sz w:val="24"/>
          <w:lang w:val="en-US"/>
        </w:rPr>
        <w:t>x</w:t>
      </w:r>
      <w:r w:rsidR="005E0FED">
        <w:rPr>
          <w:sz w:val="24"/>
          <w:lang w:val="uk-UA"/>
        </w:rPr>
        <w:t xml:space="preserve"> 120</w:t>
      </w:r>
      <w:r w:rsidRPr="006166E7">
        <w:rPr>
          <w:sz w:val="24"/>
          <w:lang w:val="uk-UA"/>
        </w:rPr>
        <w:t xml:space="preserve"> </w:t>
      </w:r>
      <w:r w:rsidR="008B33F3" w:rsidRPr="006166E7">
        <w:rPr>
          <w:sz w:val="24"/>
          <w:lang w:val="uk-UA"/>
        </w:rPr>
        <w:t xml:space="preserve">/ </w:t>
      </w:r>
      <w:r w:rsidR="005E0FED">
        <w:rPr>
          <w:sz w:val="24"/>
          <w:lang w:val="uk-UA"/>
        </w:rPr>
        <w:t>15</w:t>
      </w:r>
      <w:r w:rsidR="008B33F3" w:rsidRPr="006166E7">
        <w:rPr>
          <w:sz w:val="24"/>
          <w:lang w:val="uk-UA"/>
        </w:rPr>
        <w:t xml:space="preserve"> + </w:t>
      </w:r>
      <w:r w:rsidR="005E0FED">
        <w:rPr>
          <w:sz w:val="24"/>
          <w:lang w:val="uk-UA"/>
        </w:rPr>
        <w:t>240</w:t>
      </w:r>
      <w:r w:rsidR="008B33F3" w:rsidRPr="006166E7">
        <w:rPr>
          <w:sz w:val="24"/>
          <w:lang w:val="uk-UA"/>
        </w:rPr>
        <w:t xml:space="preserve"> + 1</w:t>
      </w:r>
      <w:r w:rsidR="005E0FED">
        <w:rPr>
          <w:sz w:val="24"/>
          <w:lang w:val="uk-UA"/>
        </w:rPr>
        <w:t>2</w:t>
      </w:r>
      <w:r w:rsidR="008B33F3" w:rsidRPr="006166E7">
        <w:rPr>
          <w:sz w:val="24"/>
          <w:lang w:val="uk-UA"/>
        </w:rPr>
        <w:t xml:space="preserve">0 = </w:t>
      </w:r>
      <w:r w:rsidR="005E0FED">
        <w:rPr>
          <w:sz w:val="24"/>
          <w:lang w:val="uk-UA"/>
        </w:rPr>
        <w:t>77</w:t>
      </w:r>
      <w:r w:rsidRPr="006166E7">
        <w:rPr>
          <w:sz w:val="24"/>
          <w:lang w:val="uk-UA"/>
        </w:rPr>
        <w:t xml:space="preserve"> елементів;</w:t>
      </w:r>
    </w:p>
    <w:p w14:paraId="1695669A" w14:textId="77777777" w:rsidR="002E526F" w:rsidRPr="006166E7" w:rsidRDefault="008275CE" w:rsidP="002E526F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>Кількість операцій визначається на основі</w:t>
      </w:r>
      <w:r w:rsidR="002E526F" w:rsidRPr="006166E7">
        <w:rPr>
          <w:sz w:val="24"/>
        </w:rPr>
        <w:t xml:space="preserve"> </w:t>
      </w:r>
      <w:proofErr w:type="spellStart"/>
      <w:r w:rsidR="002E526F" w:rsidRPr="006166E7">
        <w:rPr>
          <w:sz w:val="24"/>
        </w:rPr>
        <w:t>формули</w:t>
      </w:r>
      <w:proofErr w:type="spellEnd"/>
      <w:r w:rsidR="002E526F" w:rsidRPr="006166E7">
        <w:rPr>
          <w:sz w:val="24"/>
          <w:lang w:val="uk-UA"/>
        </w:rPr>
        <w:t>:</w:t>
      </w:r>
    </w:p>
    <w:p w14:paraId="7C8DE59A" w14:textId="77777777" w:rsidR="002E526F" w:rsidRPr="006166E7" w:rsidRDefault="002E526F" w:rsidP="002E526F">
      <w:pPr>
        <w:autoSpaceDE w:val="0"/>
        <w:autoSpaceDN w:val="0"/>
        <w:adjustRightInd w:val="0"/>
        <w:jc w:val="center"/>
        <w:rPr>
          <w:sz w:val="22"/>
          <w:lang w:val="uk-UA"/>
        </w:rPr>
      </w:pPr>
      <w:r w:rsidRPr="006166E7">
        <w:rPr>
          <w:i/>
          <w:sz w:val="24"/>
          <w:lang w:val="uk-UA"/>
        </w:rPr>
        <w:t>T</w:t>
      </w:r>
      <w:r w:rsidRPr="006166E7">
        <w:rPr>
          <w:i/>
          <w:sz w:val="24"/>
          <w:vertAlign w:val="subscript"/>
          <w:lang w:val="uk-UA"/>
        </w:rPr>
        <w:t xml:space="preserve">1 </w:t>
      </w:r>
      <w:r w:rsidRPr="006166E7">
        <w:rPr>
          <w:i/>
          <w:sz w:val="24"/>
          <w:lang w:val="uk-UA"/>
        </w:rPr>
        <w:t>= m·(2n-1)</w:t>
      </w:r>
      <w:r w:rsidR="008B33F3" w:rsidRPr="006166E7">
        <w:rPr>
          <w:i/>
          <w:sz w:val="24"/>
          <w:lang w:val="uk-UA"/>
        </w:rPr>
        <w:t xml:space="preserve"> = </w:t>
      </w:r>
      <w:r w:rsidR="005E0FED">
        <w:rPr>
          <w:i/>
          <w:sz w:val="24"/>
          <w:lang w:val="uk-UA"/>
        </w:rPr>
        <w:t>240</w:t>
      </w:r>
      <w:r w:rsidR="008B33F3" w:rsidRPr="006166E7">
        <w:rPr>
          <w:i/>
          <w:sz w:val="24"/>
          <w:lang w:val="uk-UA"/>
        </w:rPr>
        <w:t xml:space="preserve"> * </w:t>
      </w:r>
      <w:r w:rsidR="005E0FED">
        <w:rPr>
          <w:i/>
          <w:sz w:val="24"/>
          <w:lang w:val="uk-UA"/>
        </w:rPr>
        <w:t>239</w:t>
      </w:r>
      <w:r w:rsidR="008B33F3" w:rsidRPr="006166E7">
        <w:rPr>
          <w:i/>
          <w:sz w:val="24"/>
          <w:lang w:val="uk-UA"/>
        </w:rPr>
        <w:t xml:space="preserve"> = </w:t>
      </w:r>
      <w:r w:rsidR="005E0FED">
        <w:rPr>
          <w:i/>
          <w:sz w:val="24"/>
          <w:lang w:val="uk-UA"/>
        </w:rPr>
        <w:t>57360</w:t>
      </w:r>
    </w:p>
    <w:p w14:paraId="6AAE45F8" w14:textId="77777777" w:rsidR="002E526F" w:rsidRPr="006166E7" w:rsidRDefault="002E526F" w:rsidP="002E526F">
      <w:pPr>
        <w:autoSpaceDE w:val="0"/>
        <w:autoSpaceDN w:val="0"/>
        <w:adjustRightInd w:val="0"/>
        <w:jc w:val="both"/>
        <w:rPr>
          <w:sz w:val="24"/>
          <w:lang w:val="uk-UA"/>
        </w:rPr>
      </w:pPr>
    </w:p>
    <w:p w14:paraId="3ABF3334" w14:textId="77777777" w:rsidR="008275CE" w:rsidRPr="006166E7" w:rsidRDefault="008275CE" w:rsidP="002E526F">
      <w:pPr>
        <w:autoSpaceDE w:val="0"/>
        <w:autoSpaceDN w:val="0"/>
        <w:adjustRightInd w:val="0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>та</w:t>
      </w:r>
      <w:r w:rsidR="002E526F" w:rsidRPr="006166E7">
        <w:rPr>
          <w:sz w:val="24"/>
          <w:lang w:val="uk-UA"/>
        </w:rPr>
        <w:t xml:space="preserve"> становить </w:t>
      </w:r>
      <w:r w:rsidR="008B33F3" w:rsidRPr="006166E7">
        <w:rPr>
          <w:sz w:val="24"/>
          <w:lang w:val="uk-UA"/>
        </w:rPr>
        <w:t>5</w:t>
      </w:r>
      <w:r w:rsidR="003E0994" w:rsidRPr="006166E7">
        <w:rPr>
          <w:sz w:val="24"/>
          <w:lang w:val="uk-UA"/>
        </w:rPr>
        <w:t xml:space="preserve"> </w:t>
      </w:r>
      <w:r w:rsidR="008B33F3" w:rsidRPr="006166E7">
        <w:rPr>
          <w:sz w:val="24"/>
          <w:lang w:val="uk-UA"/>
        </w:rPr>
        <w:t>5</w:t>
      </w:r>
      <w:r w:rsidR="003E0994" w:rsidRPr="006166E7">
        <w:rPr>
          <w:sz w:val="24"/>
          <w:lang w:val="uk-UA"/>
        </w:rPr>
        <w:t>90</w:t>
      </w:r>
      <w:r w:rsidR="008B33F3" w:rsidRPr="006166E7">
        <w:rPr>
          <w:i/>
          <w:sz w:val="24"/>
          <w:lang w:val="uk-UA"/>
        </w:rPr>
        <w:t xml:space="preserve"> </w:t>
      </w:r>
      <w:r w:rsidRPr="006166E7">
        <w:rPr>
          <w:sz w:val="24"/>
          <w:lang w:val="uk-UA"/>
        </w:rPr>
        <w:t xml:space="preserve">операцій для кожного процесора. </w:t>
      </w:r>
    </w:p>
    <w:p w14:paraId="541C323F" w14:textId="77777777" w:rsidR="00246DFC" w:rsidRPr="006166E7" w:rsidRDefault="00246DFC" w:rsidP="00246DFC">
      <w:pPr>
        <w:autoSpaceDE w:val="0"/>
        <w:autoSpaceDN w:val="0"/>
        <w:adjustRightInd w:val="0"/>
        <w:jc w:val="both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Розробка схеми інформаційної взаємодії</w:t>
      </w:r>
    </w:p>
    <w:p w14:paraId="58C08B5A" w14:textId="77777777" w:rsidR="00246DFC" w:rsidRPr="006166E7" w:rsidRDefault="00246DFC" w:rsidP="00246DFC">
      <w:pPr>
        <w:autoSpaceDE w:val="0"/>
        <w:autoSpaceDN w:val="0"/>
        <w:adjustRightInd w:val="0"/>
        <w:ind w:firstLine="720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Для виконання базової </w:t>
      </w:r>
      <w:proofErr w:type="spellStart"/>
      <w:r w:rsidRPr="006166E7">
        <w:rPr>
          <w:sz w:val="24"/>
          <w:lang w:val="uk-UA"/>
        </w:rPr>
        <w:t>підзадачі</w:t>
      </w:r>
      <w:proofErr w:type="spellEnd"/>
      <w:r w:rsidRPr="006166E7">
        <w:rPr>
          <w:sz w:val="24"/>
          <w:lang w:val="uk-UA"/>
        </w:rPr>
        <w:t xml:space="preserve"> скалярного </w:t>
      </w:r>
      <w:proofErr w:type="spellStart"/>
      <w:r w:rsidRPr="006166E7">
        <w:rPr>
          <w:sz w:val="24"/>
          <w:lang w:val="uk-UA"/>
        </w:rPr>
        <w:t>добутоку</w:t>
      </w:r>
      <w:proofErr w:type="spellEnd"/>
      <w:r w:rsidRPr="006166E7">
        <w:rPr>
          <w:sz w:val="24"/>
          <w:lang w:val="uk-UA"/>
        </w:rPr>
        <w:t xml:space="preserve"> процесор п</w:t>
      </w:r>
      <w:r w:rsidR="00175115" w:rsidRPr="006166E7">
        <w:rPr>
          <w:sz w:val="24"/>
          <w:lang w:val="uk-UA"/>
        </w:rPr>
        <w:t>овинен містити відповідний блок</w:t>
      </w:r>
      <w:r w:rsidRPr="006166E7">
        <w:rPr>
          <w:sz w:val="24"/>
          <w:lang w:val="uk-UA"/>
        </w:rPr>
        <w:t xml:space="preserve"> матриці</w:t>
      </w:r>
      <w:r w:rsidRPr="006166E7">
        <w:rPr>
          <w:i/>
          <w:sz w:val="24"/>
          <w:lang w:val="uk-UA"/>
        </w:rPr>
        <w:t xml:space="preserve"> А</w:t>
      </w:r>
      <w:r w:rsidRPr="006166E7">
        <w:rPr>
          <w:sz w:val="24"/>
          <w:lang w:val="uk-UA"/>
        </w:rPr>
        <w:t xml:space="preserve"> і копію </w:t>
      </w:r>
      <w:proofErr w:type="spellStart"/>
      <w:r w:rsidRPr="006166E7">
        <w:rPr>
          <w:sz w:val="24"/>
          <w:lang w:val="uk-UA"/>
        </w:rPr>
        <w:t>вектора</w:t>
      </w:r>
      <w:proofErr w:type="spellEnd"/>
      <w:r w:rsidRPr="006166E7">
        <w:rPr>
          <w:sz w:val="24"/>
          <w:lang w:val="uk-UA"/>
        </w:rPr>
        <w:t xml:space="preserve"> </w:t>
      </w:r>
      <w:r w:rsidRPr="006166E7">
        <w:rPr>
          <w:i/>
          <w:sz w:val="24"/>
          <w:lang w:val="uk-UA"/>
        </w:rPr>
        <w:t>b</w:t>
      </w:r>
      <w:r w:rsidRPr="006166E7">
        <w:rPr>
          <w:sz w:val="24"/>
          <w:lang w:val="uk-UA"/>
        </w:rPr>
        <w:t xml:space="preserve">. Після завершення обчислень кожна базова </w:t>
      </w:r>
      <w:proofErr w:type="spellStart"/>
      <w:r w:rsidRPr="006166E7">
        <w:rPr>
          <w:sz w:val="24"/>
          <w:lang w:val="uk-UA"/>
        </w:rPr>
        <w:t>підзадача</w:t>
      </w:r>
      <w:proofErr w:type="spellEnd"/>
      <w:r w:rsidRPr="006166E7">
        <w:rPr>
          <w:sz w:val="24"/>
          <w:lang w:val="uk-UA"/>
        </w:rPr>
        <w:t xml:space="preserve"> визначає один з елементів </w:t>
      </w:r>
      <w:proofErr w:type="spellStart"/>
      <w:r w:rsidRPr="006166E7">
        <w:rPr>
          <w:sz w:val="24"/>
          <w:lang w:val="uk-UA"/>
        </w:rPr>
        <w:t>вектора</w:t>
      </w:r>
      <w:proofErr w:type="spellEnd"/>
      <w:r w:rsidRPr="006166E7">
        <w:rPr>
          <w:sz w:val="24"/>
          <w:lang w:val="uk-UA"/>
        </w:rPr>
        <w:t xml:space="preserve"> результату </w:t>
      </w:r>
      <w:r w:rsidRPr="006166E7">
        <w:rPr>
          <w:i/>
          <w:sz w:val="24"/>
          <w:lang w:val="uk-UA"/>
        </w:rPr>
        <w:t>с</w:t>
      </w:r>
      <w:r w:rsidRPr="006166E7">
        <w:rPr>
          <w:sz w:val="24"/>
          <w:lang w:val="uk-UA"/>
        </w:rPr>
        <w:t>.</w:t>
      </w:r>
    </w:p>
    <w:p w14:paraId="6DAEEE2F" w14:textId="77777777" w:rsidR="00246DFC" w:rsidRPr="006166E7" w:rsidRDefault="00246DFC" w:rsidP="00246DFC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Для об'єднання результатів і отримання повного </w:t>
      </w:r>
      <w:proofErr w:type="spellStart"/>
      <w:r w:rsidRPr="006166E7">
        <w:rPr>
          <w:sz w:val="24"/>
          <w:lang w:val="uk-UA"/>
        </w:rPr>
        <w:t>вектора</w:t>
      </w:r>
      <w:proofErr w:type="spellEnd"/>
      <w:r w:rsidRPr="006166E7">
        <w:rPr>
          <w:sz w:val="24"/>
          <w:lang w:val="uk-UA"/>
        </w:rPr>
        <w:t xml:space="preserve"> </w:t>
      </w:r>
      <w:r w:rsidRPr="006166E7">
        <w:rPr>
          <w:i/>
          <w:sz w:val="24"/>
          <w:lang w:val="uk-UA"/>
        </w:rPr>
        <w:t>с</w:t>
      </w:r>
      <w:r w:rsidRPr="006166E7">
        <w:rPr>
          <w:sz w:val="24"/>
          <w:lang w:val="uk-UA"/>
        </w:rPr>
        <w:t xml:space="preserve"> на кожному з процесорів обчислювальної системи необхідно виконати операцію узагальненого збору даних, в якій кожен процесор передає свій обчислений елемент </w:t>
      </w:r>
      <w:proofErr w:type="spellStart"/>
      <w:r w:rsidRPr="006166E7">
        <w:rPr>
          <w:sz w:val="24"/>
          <w:lang w:val="uk-UA"/>
        </w:rPr>
        <w:t>вектора</w:t>
      </w:r>
      <w:proofErr w:type="spellEnd"/>
      <w:r w:rsidRPr="006166E7">
        <w:rPr>
          <w:sz w:val="24"/>
          <w:lang w:val="uk-UA"/>
        </w:rPr>
        <w:t xml:space="preserve"> </w:t>
      </w:r>
      <w:r w:rsidRPr="006166E7">
        <w:rPr>
          <w:i/>
          <w:sz w:val="24"/>
          <w:lang w:val="uk-UA"/>
        </w:rPr>
        <w:t>с</w:t>
      </w:r>
      <w:r w:rsidRPr="006166E7">
        <w:rPr>
          <w:sz w:val="24"/>
          <w:lang w:val="uk-UA"/>
        </w:rPr>
        <w:t xml:space="preserve"> решті всіх процесо</w:t>
      </w:r>
      <w:r w:rsidR="00175115" w:rsidRPr="006166E7">
        <w:rPr>
          <w:sz w:val="24"/>
          <w:lang w:val="uk-UA"/>
        </w:rPr>
        <w:t xml:space="preserve">рів за допомогою </w:t>
      </w:r>
      <w:r w:rsidRPr="006166E7">
        <w:rPr>
          <w:sz w:val="24"/>
          <w:lang w:val="uk-UA"/>
        </w:rPr>
        <w:t xml:space="preserve">функції </w:t>
      </w:r>
      <w:r w:rsidRPr="006166E7">
        <w:rPr>
          <w:i/>
          <w:sz w:val="24"/>
          <w:lang w:val="en-US"/>
        </w:rPr>
        <w:t>MPI</w:t>
      </w:r>
      <w:r w:rsidRPr="006166E7">
        <w:rPr>
          <w:i/>
          <w:sz w:val="24"/>
          <w:lang w:val="uk-UA"/>
        </w:rPr>
        <w:t>_</w:t>
      </w:r>
      <w:proofErr w:type="spellStart"/>
      <w:r w:rsidRPr="006166E7">
        <w:rPr>
          <w:i/>
          <w:sz w:val="24"/>
        </w:rPr>
        <w:t>gather</w:t>
      </w:r>
      <w:proofErr w:type="spellEnd"/>
      <w:r w:rsidRPr="006166E7">
        <w:rPr>
          <w:sz w:val="24"/>
          <w:lang w:val="uk-UA"/>
        </w:rPr>
        <w:t xml:space="preserve"> з бібліотеки </w:t>
      </w:r>
      <w:r w:rsidRPr="006166E7">
        <w:rPr>
          <w:sz w:val="24"/>
        </w:rPr>
        <w:t>MPI</w:t>
      </w:r>
      <w:r w:rsidRPr="006166E7">
        <w:rPr>
          <w:sz w:val="24"/>
          <w:lang w:val="uk-UA"/>
        </w:rPr>
        <w:t>.</w:t>
      </w:r>
    </w:p>
    <w:p w14:paraId="6AF46FE4" w14:textId="77777777" w:rsidR="00246DFC" w:rsidRPr="006166E7" w:rsidRDefault="00246DFC" w:rsidP="00246DFC">
      <w:pPr>
        <w:autoSpaceDE w:val="0"/>
        <w:autoSpaceDN w:val="0"/>
        <w:adjustRightInd w:val="0"/>
        <w:ind w:firstLine="720"/>
        <w:jc w:val="both"/>
        <w:rPr>
          <w:sz w:val="24"/>
        </w:rPr>
      </w:pPr>
      <w:r w:rsidRPr="006166E7">
        <w:rPr>
          <w:sz w:val="24"/>
          <w:lang w:val="uk-UA"/>
        </w:rPr>
        <w:t xml:space="preserve">У загальному вигляді схема інформаційної взаємодії </w:t>
      </w:r>
      <w:proofErr w:type="spellStart"/>
      <w:r w:rsidRPr="006166E7">
        <w:rPr>
          <w:sz w:val="24"/>
          <w:lang w:val="uk-UA"/>
        </w:rPr>
        <w:t>підзадач</w:t>
      </w:r>
      <w:proofErr w:type="spellEnd"/>
      <w:r w:rsidRPr="006166E7">
        <w:rPr>
          <w:sz w:val="24"/>
          <w:lang w:val="uk-UA"/>
        </w:rPr>
        <w:t xml:space="preserve"> в ході виконуваних обчислень наведена на рис. </w:t>
      </w:r>
      <w:r w:rsidR="00C14E1F" w:rsidRPr="006166E7">
        <w:rPr>
          <w:sz w:val="24"/>
          <w:lang w:val="uk-UA"/>
        </w:rPr>
        <w:t>2</w:t>
      </w:r>
      <w:r w:rsidRPr="006166E7">
        <w:rPr>
          <w:sz w:val="24"/>
          <w:lang w:val="uk-UA"/>
        </w:rPr>
        <w:t xml:space="preserve">. </w:t>
      </w:r>
    </w:p>
    <w:p w14:paraId="3E75708B" w14:textId="77777777" w:rsidR="00246DFC" w:rsidRPr="006166E7" w:rsidRDefault="00246DFC" w:rsidP="00246DFC">
      <w:pPr>
        <w:autoSpaceDE w:val="0"/>
        <w:autoSpaceDN w:val="0"/>
        <w:adjustRightInd w:val="0"/>
        <w:jc w:val="both"/>
      </w:pPr>
    </w:p>
    <w:p w14:paraId="3A6B61EF" w14:textId="77777777" w:rsidR="00246DFC" w:rsidRPr="006166E7" w:rsidRDefault="00C14E1F" w:rsidP="00175115">
      <w:pPr>
        <w:autoSpaceDE w:val="0"/>
        <w:autoSpaceDN w:val="0"/>
        <w:adjustRightInd w:val="0"/>
        <w:jc w:val="center"/>
        <w:rPr>
          <w:lang w:val="uk-UA"/>
        </w:rPr>
      </w:pPr>
      <w:r w:rsidRPr="006166E7">
        <w:rPr>
          <w:noProof/>
        </w:rPr>
        <w:lastRenderedPageBreak/>
        <w:drawing>
          <wp:inline distT="0" distB="0" distL="0" distR="0" wp14:anchorId="4D904A20" wp14:editId="337879E7">
            <wp:extent cx="2639695" cy="1561465"/>
            <wp:effectExtent l="0" t="0" r="825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695" cy="1561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98D4B5" w14:textId="77777777" w:rsidR="00246DFC" w:rsidRPr="006166E7" w:rsidRDefault="00C14E1F" w:rsidP="00175115">
      <w:pPr>
        <w:autoSpaceDE w:val="0"/>
        <w:autoSpaceDN w:val="0"/>
        <w:adjustRightInd w:val="0"/>
        <w:ind w:firstLine="708"/>
        <w:jc w:val="center"/>
        <w:rPr>
          <w:i/>
          <w:sz w:val="24"/>
          <w:lang w:val="uk-UA"/>
        </w:rPr>
      </w:pPr>
      <w:r w:rsidRPr="006166E7">
        <w:rPr>
          <w:i/>
          <w:sz w:val="24"/>
          <w:lang w:val="uk-UA"/>
        </w:rPr>
        <w:t>Рис. 2</w:t>
      </w:r>
      <w:r w:rsidR="00246DFC" w:rsidRPr="006166E7">
        <w:rPr>
          <w:i/>
          <w:sz w:val="24"/>
          <w:lang w:val="uk-UA"/>
        </w:rPr>
        <w:t xml:space="preserve">.  Організація обчислень при виконанні паралельного алгоритму множення матриці на вектор на основі розбиття матриці по </w:t>
      </w:r>
      <w:r w:rsidRPr="006166E7">
        <w:rPr>
          <w:i/>
          <w:sz w:val="24"/>
          <w:lang w:val="uk-UA"/>
        </w:rPr>
        <w:t>рядках</w:t>
      </w:r>
    </w:p>
    <w:p w14:paraId="3624F726" w14:textId="77777777" w:rsidR="00277D91" w:rsidRPr="006166E7" w:rsidRDefault="00277D91" w:rsidP="00175115">
      <w:pPr>
        <w:tabs>
          <w:tab w:val="left" w:pos="4320"/>
        </w:tabs>
        <w:jc w:val="center"/>
        <w:rPr>
          <w:i/>
          <w:sz w:val="24"/>
          <w:lang w:val="uk-UA"/>
        </w:rPr>
      </w:pPr>
    </w:p>
    <w:p w14:paraId="432A4D03" w14:textId="77777777" w:rsidR="00175115" w:rsidRPr="006166E7" w:rsidRDefault="00175115" w:rsidP="00175115">
      <w:pPr>
        <w:autoSpaceDE w:val="0"/>
        <w:autoSpaceDN w:val="0"/>
        <w:adjustRightInd w:val="0"/>
        <w:jc w:val="both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Розробка програми з використанням МРІ</w:t>
      </w:r>
    </w:p>
    <w:p w14:paraId="48D94E9F" w14:textId="77777777" w:rsidR="00175115" w:rsidRPr="00924010" w:rsidRDefault="00175115" w:rsidP="00175115">
      <w:pPr>
        <w:autoSpaceDE w:val="0"/>
        <w:autoSpaceDN w:val="0"/>
        <w:adjustRightInd w:val="0"/>
        <w:ind w:firstLine="720"/>
        <w:rPr>
          <w:sz w:val="24"/>
          <w:lang w:val="uk-UA"/>
        </w:rPr>
      </w:pPr>
      <w:r w:rsidRPr="006166E7">
        <w:rPr>
          <w:sz w:val="24"/>
          <w:lang w:val="uk-UA"/>
        </w:rPr>
        <w:t xml:space="preserve">Програма реалізує логіку роботи алгоритму, послідовно викликає необхідні підпрограми, написана на мові програмування </w:t>
      </w:r>
      <w:r w:rsidR="00924010">
        <w:rPr>
          <w:sz w:val="24"/>
          <w:lang w:val="en-US"/>
        </w:rPr>
        <w:t>c</w:t>
      </w:r>
      <w:r w:rsidR="00924010" w:rsidRPr="00924010">
        <w:rPr>
          <w:sz w:val="24"/>
          <w:lang w:val="uk-UA"/>
        </w:rPr>
        <w:t xml:space="preserve">++ </w:t>
      </w:r>
      <w:r w:rsidR="00924010">
        <w:rPr>
          <w:sz w:val="24"/>
          <w:lang w:val="uk-UA"/>
        </w:rPr>
        <w:t xml:space="preserve">з використанням </w:t>
      </w:r>
      <w:proofErr w:type="spellStart"/>
      <w:r w:rsidR="00924010">
        <w:rPr>
          <w:sz w:val="24"/>
          <w:lang w:val="uk-UA"/>
        </w:rPr>
        <w:t>фреймворка</w:t>
      </w:r>
      <w:proofErr w:type="spellEnd"/>
      <w:r w:rsidR="00924010">
        <w:rPr>
          <w:sz w:val="24"/>
          <w:lang w:val="uk-UA"/>
        </w:rPr>
        <w:t xml:space="preserve"> </w:t>
      </w:r>
      <w:r w:rsidR="00924010">
        <w:rPr>
          <w:sz w:val="24"/>
          <w:lang w:val="en-US"/>
        </w:rPr>
        <w:t>qt</w:t>
      </w:r>
      <w:r w:rsidRPr="006166E7">
        <w:rPr>
          <w:sz w:val="24"/>
          <w:lang w:val="uk-UA"/>
        </w:rPr>
        <w:t xml:space="preserve"> із використання бібліотеки </w:t>
      </w:r>
      <w:proofErr w:type="spellStart"/>
      <w:r w:rsidR="00924010">
        <w:rPr>
          <w:sz w:val="24"/>
          <w:lang w:val="en-US"/>
        </w:rPr>
        <w:t>omp</w:t>
      </w:r>
      <w:proofErr w:type="spellEnd"/>
      <w:r w:rsidR="00924010" w:rsidRPr="00924010">
        <w:rPr>
          <w:sz w:val="24"/>
          <w:lang w:val="uk-UA"/>
        </w:rPr>
        <w:t>.</w:t>
      </w:r>
      <w:r w:rsidR="00924010">
        <w:rPr>
          <w:sz w:val="24"/>
          <w:lang w:val="en-US"/>
        </w:rPr>
        <w:t>h</w:t>
      </w:r>
    </w:p>
    <w:p w14:paraId="53A9FE21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gt;</w:t>
      </w:r>
    </w:p>
    <w:p w14:paraId="3B87260F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stdlib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gt;</w:t>
      </w:r>
    </w:p>
    <w:p w14:paraId="4ACBE0C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mpi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</w:p>
    <w:p w14:paraId="0A7ABECF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Window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gt;</w:t>
      </w:r>
    </w:p>
    <w:p w14:paraId="21F6CB7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lt;ctime&gt;</w:t>
      </w:r>
    </w:p>
    <w:p w14:paraId="13E94E6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f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gt;</w:t>
      </w:r>
    </w:p>
    <w:p w14:paraId="7871B70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#define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6F008A"/>
          <w:sz w:val="19"/>
          <w:szCs w:val="19"/>
          <w:lang w:val="uk-UA" w:eastAsia="en-US"/>
        </w:rPr>
        <w:t>debug_t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1</w:t>
      </w:r>
    </w:p>
    <w:p w14:paraId="3D86AFA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730D711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#define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6F008A"/>
          <w:sz w:val="19"/>
          <w:szCs w:val="19"/>
          <w:lang w:val="uk-UA" w:eastAsia="en-US"/>
        </w:rPr>
        <w:t>na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2000</w:t>
      </w:r>
    </w:p>
    <w:p w14:paraId="65B9180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08DBFB9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u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0;</w:t>
      </w:r>
    </w:p>
    <w:p w14:paraId="7A4FC66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irc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] = { 0, 1, 2, 3, 4, 5, 6, 7, 8,9,10,11,12,13,14 };</w:t>
      </w:r>
    </w:p>
    <w:p w14:paraId="617AD1C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15;</w:t>
      </w:r>
    </w:p>
    <w:p w14:paraId="3FCF9FD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N1 = 240;</w:t>
      </w:r>
    </w:p>
    <w:p w14:paraId="1B33799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N2 = 120;</w:t>
      </w:r>
    </w:p>
    <w:p w14:paraId="20CD173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N3 = 1;</w:t>
      </w:r>
    </w:p>
    <w:p w14:paraId="7701302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3A18D2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0;</w:t>
      </w:r>
    </w:p>
    <w:p w14:paraId="67B0FF8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PI_Statu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tu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C4819F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_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начально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время</w:t>
      </w:r>
      <w:proofErr w:type="spellEnd"/>
    </w:p>
    <w:p w14:paraId="4518E17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_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конечно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время</w:t>
      </w:r>
      <w:proofErr w:type="spellEnd"/>
    </w:p>
    <w:p w14:paraId="668F3A3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start2_time;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начально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время</w:t>
      </w:r>
      <w:proofErr w:type="spellEnd"/>
    </w:p>
    <w:p w14:paraId="1FB87C7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end2_time;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конечно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время</w:t>
      </w:r>
      <w:proofErr w:type="spellEnd"/>
    </w:p>
    <w:p w14:paraId="038A9A3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z_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начально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время</w:t>
      </w:r>
      <w:proofErr w:type="spellEnd"/>
    </w:p>
    <w:p w14:paraId="774B45C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rez2_time;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конечно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время</w:t>
      </w:r>
      <w:proofErr w:type="spellEnd"/>
    </w:p>
    <w:p w14:paraId="1DC02781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nsign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lo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earch_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FB8356F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u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{</w:t>
      </w:r>
    </w:p>
    <w:p w14:paraId="08E6DEA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1BF8AC4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n1;</w:t>
      </w:r>
    </w:p>
    <w:p w14:paraId="2DF5B9B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n2;</w:t>
      </w:r>
    </w:p>
    <w:p w14:paraId="46E29BD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N1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 1][N2];</w:t>
      </w:r>
    </w:p>
    <w:p w14:paraId="7E81525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};</w:t>
      </w:r>
    </w:p>
    <w:p w14:paraId="42406EC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u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{</w:t>
      </w:r>
    </w:p>
    <w:p w14:paraId="3CE7AC4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1EC8F8A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n2;</w:t>
      </w:r>
    </w:p>
    <w:p w14:paraId="1EF82F3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n3;</w:t>
      </w:r>
    </w:p>
    <w:p w14:paraId="3237C67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N2][N3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 1];</w:t>
      </w:r>
    </w:p>
    <w:p w14:paraId="20C69921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};</w:t>
      </w:r>
    </w:p>
    <w:p w14:paraId="7DED5A2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u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R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{</w:t>
      </w:r>
    </w:p>
    <w:p w14:paraId="15A8A233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n1;</w:t>
      </w:r>
    </w:p>
    <w:p w14:paraId="01634723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n3;</w:t>
      </w:r>
    </w:p>
    <w:p w14:paraId="58ACBD9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N1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 1][N3];</w:t>
      </w:r>
    </w:p>
    <w:p w14:paraId="75F131D3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};</w:t>
      </w:r>
    </w:p>
    <w:p w14:paraId="4111624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52F392D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N1][N2] = { 0 };</w:t>
      </w:r>
    </w:p>
    <w:p w14:paraId="6555D8B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N2][N3] = { 0 };</w:t>
      </w:r>
    </w:p>
    <w:p w14:paraId="2966BED1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N1][N3] = { 0 };</w:t>
      </w:r>
    </w:p>
    <w:p w14:paraId="65B31A7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14:paraId="230B061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lastRenderedPageBreak/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14:paraId="78F5AFC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464E55F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2DC0280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Bt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3FCC8F6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R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25A71E3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R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ResT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173FFB9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R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14:paraId="0CA41CF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Nex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EF6DC7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ev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2F735F7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782273E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Збір</w:t>
      </w:r>
    </w:p>
    <w:p w14:paraId="5CC65C8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DataReplice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 {</w:t>
      </w:r>
    </w:p>
    <w:p w14:paraId="40D8BCF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++) {</w:t>
      </w:r>
    </w:p>
    <w:p w14:paraId="55D6880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irc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) {</w:t>
      </w:r>
    </w:p>
    <w:p w14:paraId="222E54A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!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 {</w:t>
      </w:r>
    </w:p>
    <w:p w14:paraId="667192A1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PI_S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izeo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R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, MPI_BYTE, 0, 0, MPI_COMM_WORLD);</w:t>
      </w:r>
    </w:p>
    <w:p w14:paraId="2E132B2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306AD933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0E1B3A3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45943A4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628C6C6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4028084F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 {</w:t>
      </w:r>
    </w:p>
    <w:p w14:paraId="5AD3847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]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7F8D5A7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k = 0; k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- 1; k++) {</w:t>
      </w:r>
    </w:p>
    <w:p w14:paraId="6CD4588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PI_Recv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irc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1 + k]]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izeo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), MPI_BYTE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irc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k + 1], 0, MPI_COMM_WORLD,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tu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2955100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3F54C66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324CC39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}</w:t>
      </w:r>
    </w:p>
    <w:p w14:paraId="45F89E6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6DE266E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початкова розсилка</w:t>
      </w:r>
    </w:p>
    <w:p w14:paraId="2192ABA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DataDistribu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 {</w:t>
      </w:r>
    </w:p>
    <w:p w14:paraId="12D0B3C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 {</w:t>
      </w:r>
    </w:p>
    <w:p w14:paraId="6B8DF8B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 xml:space="preserve">start2_time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lo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408C58E1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14:paraId="633A9111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=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14:paraId="58DC3781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++)</w:t>
      </w:r>
    </w:p>
    <w:p w14:paraId="134A332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i !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 {</w:t>
      </w:r>
    </w:p>
    <w:p w14:paraId="2098DFC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PI_S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irc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]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izeo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irc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]), MPI_BYTE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irc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, 0, MPI_COMM_WORLD);</w:t>
      </w:r>
    </w:p>
    <w:p w14:paraId="23CD4D6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PI_S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0]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izeo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irc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]), MPI_BYTE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irc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, 0, MPI_COMM_WORLD);</w:t>
      </w:r>
    </w:p>
    <w:p w14:paraId="162025A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6A51C72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5E51AED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PI_Statu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tu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7EADEE4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!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 {</w:t>
      </w:r>
    </w:p>
    <w:p w14:paraId="719B417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PI_Recv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izeo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), MPI_BYTE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, 0, MPI_COMM_WORLD,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tu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6C2BF94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PI_Recv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izeo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), MPI_BYTE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, 0, MPI_COMM_WORLD,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tu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6E07F54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4259C42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}</w:t>
      </w:r>
    </w:p>
    <w:p w14:paraId="08C7669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64B74E7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674A6AD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 перемноження</w:t>
      </w:r>
    </w:p>
    <w:p w14:paraId="2CF0E59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DataS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 {</w:t>
      </w:r>
    </w:p>
    <w:p w14:paraId="30A4898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procRes.n1 = procA.n1;</w:t>
      </w:r>
    </w:p>
    <w:p w14:paraId="333CD84F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procRes.n3 = N3;</w:t>
      </w:r>
    </w:p>
    <w:p w14:paraId="4043277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6B4EC99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procA.n1; i++)</w:t>
      </w:r>
    </w:p>
    <w:p w14:paraId="489978C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procB.n3; j++)</w:t>
      </w:r>
    </w:p>
    <w:p w14:paraId="42BA738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k = 0; k &lt; procA.n2; k++)</w:t>
      </w:r>
    </w:p>
    <w:p w14:paraId="05EF061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Res.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j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B.c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]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A.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k]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B.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k][j];</w:t>
      </w:r>
    </w:p>
    <w:p w14:paraId="3DC895F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</w:p>
    <w:p w14:paraId="532DEBC3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}</w:t>
      </w:r>
    </w:p>
    <w:p w14:paraId="23BA792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43C764F3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5378A18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arg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argv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])</w:t>
      </w:r>
    </w:p>
    <w:p w14:paraId="55DAB84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{</w:t>
      </w:r>
    </w:p>
    <w:p w14:paraId="42DC40A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lastRenderedPageBreak/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PI_In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arg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,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argv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16A91DB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PI_Comm_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MPI_COMM_WORLD,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70E691A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PI_Comm_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MPI_COMM_WORLD,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586FBEF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!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 {</w:t>
      </w:r>
    </w:p>
    <w:p w14:paraId="51FED6A3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Mu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b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15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proces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387D062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PI_Final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2F62D9D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1;</w:t>
      </w:r>
    </w:p>
    <w:p w14:paraId="7E4B0F3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2093F7E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r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2;</w:t>
      </w:r>
    </w:p>
    <w:p w14:paraId="679AAFB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 {</w:t>
      </w:r>
    </w:p>
    <w:p w14:paraId="3454B66F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0;</w:t>
      </w:r>
    </w:p>
    <w:p w14:paraId="30E792D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num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3EF85B9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 {</w:t>
      </w:r>
    </w:p>
    <w:p w14:paraId="58DF109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Rando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1-9 -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ent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1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nEnt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numb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-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ent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2\n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08B5A8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7D1D9ED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7462E90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= 1 |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= 2)</w:t>
      </w:r>
    </w:p>
    <w:p w14:paraId="1193B2C1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A3D428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4B2EC3AF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= 2) {</w:t>
      </w:r>
    </w:p>
    <w:p w14:paraId="5C15EDB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Ent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numb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\n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504D307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num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3C4A0F4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0039689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заповнення А</w:t>
      </w:r>
    </w:p>
    <w:p w14:paraId="356E597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ofstrea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56B510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1; i++)</w:t>
      </w:r>
    </w:p>
    <w:p w14:paraId="611021C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N2; j++) {</w:t>
      </w:r>
    </w:p>
    <w:p w14:paraId="42ECBDE3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= 1)</w:t>
      </w:r>
    </w:p>
    <w:p w14:paraId="0F3D8B3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j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 % 9 + 1;</w:t>
      </w:r>
    </w:p>
    <w:p w14:paraId="4712064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  <w:proofErr w:type="spellEnd"/>
    </w:p>
    <w:p w14:paraId="1987E16F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j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num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CE01AA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0C6BE69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Matrix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A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2279175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6F008A"/>
          <w:sz w:val="19"/>
          <w:szCs w:val="19"/>
          <w:lang w:val="uk-UA" w:eastAsia="en-US"/>
        </w:rPr>
        <w:t>debug_t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 {</w:t>
      </w:r>
    </w:p>
    <w:p w14:paraId="1A81A6E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1; i++) {</w:t>
      </w:r>
    </w:p>
    <w:p w14:paraId="7AEC78C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N2; j++)</w:t>
      </w:r>
    </w:p>
    <w:p w14:paraId="5CE359F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j]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18FF3E9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130FC80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5F793A03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48B368E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.op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MatrixA.txt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ofstrea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25CBF0EF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1; i++)</w:t>
      </w:r>
    </w:p>
    <w:p w14:paraId="1BE6CF3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{</w:t>
      </w:r>
    </w:p>
    <w:p w14:paraId="00A7B13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+ 1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: 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3C46751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N2; j++) {</w:t>
      </w:r>
    </w:p>
    <w:p w14:paraId="760661E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.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2);</w:t>
      </w:r>
    </w:p>
    <w:p w14:paraId="6DE68D7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j]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40CF0BF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620BD46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r\n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7AE172E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3601D3D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.clo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7F27F94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заповнення В</w:t>
      </w:r>
    </w:p>
    <w:p w14:paraId="3B92F86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2; i++)</w:t>
      </w:r>
    </w:p>
    <w:p w14:paraId="1050589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N3; j++)</w:t>
      </w:r>
    </w:p>
    <w:p w14:paraId="756281A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{</w:t>
      </w:r>
    </w:p>
    <w:p w14:paraId="5F14A86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= 1)</w:t>
      </w:r>
    </w:p>
    <w:p w14:paraId="368C5A7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j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 % 9 + 1;</w:t>
      </w:r>
    </w:p>
    <w:p w14:paraId="41768CA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  <w:proofErr w:type="spellEnd"/>
    </w:p>
    <w:p w14:paraId="7BFE8FD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j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num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FE165F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3512024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Matrix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B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EED811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2; i++) {</w:t>
      </w:r>
    </w:p>
    <w:p w14:paraId="487ECE9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N3; j++)</w:t>
      </w:r>
    </w:p>
    <w:p w14:paraId="43C7376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j]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4CA5B3D3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BF0891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25C7C5E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.op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MatrixB.txt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ofstrea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7BFF9EC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2; i++)</w:t>
      </w:r>
    </w:p>
    <w:p w14:paraId="187C430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{</w:t>
      </w:r>
    </w:p>
    <w:p w14:paraId="7223C5C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+ 1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: 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167F8A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N3; j++) {</w:t>
      </w:r>
    </w:p>
    <w:p w14:paraId="6CBBEF7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.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2);</w:t>
      </w:r>
    </w:p>
    <w:p w14:paraId="00DEBAA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j]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7BAAFCB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69AE0233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r\n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53973E5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6C40357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.clo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76504BE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017DD5B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 перемноження матриць</w:t>
      </w:r>
    </w:p>
    <w:p w14:paraId="537D52E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_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lo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09E25E4F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1; i++)</w:t>
      </w:r>
    </w:p>
    <w:p w14:paraId="4C48BB5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N3; j++)</w:t>
      </w:r>
    </w:p>
    <w:p w14:paraId="1D47CCC1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k = 0; k &lt; N2; k++)</w:t>
      </w:r>
    </w:p>
    <w:p w14:paraId="6686BAE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j]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k]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k][j];</w:t>
      </w:r>
    </w:p>
    <w:p w14:paraId="59BD82B1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_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lo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564B986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z_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_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_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2D230BB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0][0];</w:t>
      </w:r>
    </w:p>
    <w:p w14:paraId="3485A3A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6F008A"/>
          <w:sz w:val="19"/>
          <w:szCs w:val="19"/>
          <w:lang w:val="uk-UA" w:eastAsia="en-US"/>
        </w:rPr>
        <w:t>debug_t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 {</w:t>
      </w:r>
    </w:p>
    <w:p w14:paraId="05E429A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Rez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serial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: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1D1E489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1; i++) {</w:t>
      </w:r>
    </w:p>
    <w:p w14:paraId="2DD4157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N3; j++) {</w:t>
      </w:r>
    </w:p>
    <w:p w14:paraId="3C49123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j]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5A4C652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j] &g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3FD06FB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[j];</w:t>
      </w:r>
    </w:p>
    <w:p w14:paraId="3A5A995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40B8B07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8567843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78504A33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&gt;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(10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r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)) {</w:t>
      </w:r>
    </w:p>
    <w:p w14:paraId="3B3B78A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r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++;</w:t>
      </w:r>
    </w:p>
    <w:p w14:paraId="73901DF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7ADB811F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51F5792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r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++;</w:t>
      </w:r>
    </w:p>
    <w:p w14:paraId="51367103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309A6CB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.op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MatrixC_serial.txt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ofstrea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2F4A50A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1; i++)</w:t>
      </w:r>
    </w:p>
    <w:p w14:paraId="5105B14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{</w:t>
      </w:r>
    </w:p>
    <w:p w14:paraId="626F902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+ 1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: 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CF9A59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N3; j++) {</w:t>
      </w:r>
    </w:p>
    <w:p w14:paraId="405397D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.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r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61F5975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j]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25BB6B8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2217DC4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r\n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869596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4C98335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.clo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05F75A4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7D4FAB1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7464566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//розбиття на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підматриці</w:t>
      </w:r>
      <w:proofErr w:type="spellEnd"/>
    </w:p>
    <w:p w14:paraId="4853390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А</w:t>
      </w:r>
    </w:p>
    <w:p w14:paraId="3BBFC7B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ws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0;</w:t>
      </w:r>
    </w:p>
    <w:p w14:paraId="475E83B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N1;</w:t>
      </w:r>
    </w:p>
    <w:p w14:paraId="0FEFC61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7C8F4C8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++)</w:t>
      </w:r>
    </w:p>
    <w:p w14:paraId="2078A22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{</w:t>
      </w:r>
    </w:p>
    <w:p w14:paraId="4EF17F6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ws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21B21021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.n1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472176D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.n2 = N2;</w:t>
      </w:r>
    </w:p>
    <w:p w14:paraId="69D7E59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k = 0; k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.n1; k++)</w:t>
      </w:r>
    </w:p>
    <w:p w14:paraId="1A8F145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.n2; j++)</w:t>
      </w:r>
    </w:p>
    <w:p w14:paraId="7E0C229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k][j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k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ws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[j];</w:t>
      </w:r>
    </w:p>
    <w:p w14:paraId="32973A7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ws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.n1;</w:t>
      </w:r>
    </w:p>
    <w:p w14:paraId="6EABCC9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-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4FD3938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--;</w:t>
      </w:r>
    </w:p>
    <w:p w14:paraId="02CF1BA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5E6584D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В</w:t>
      </w:r>
    </w:p>
    <w:p w14:paraId="77A58FB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ws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0;</w:t>
      </w:r>
    </w:p>
    <w:p w14:paraId="258709A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488AA2C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N3;</w:t>
      </w:r>
    </w:p>
    <w:p w14:paraId="0993E5A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++)</w:t>
      </w:r>
    </w:p>
    <w:p w14:paraId="09DE9323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{</w:t>
      </w:r>
    </w:p>
    <w:p w14:paraId="3ABF5A2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ws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59F2DCC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.n2 = N2;</w:t>
      </w:r>
    </w:p>
    <w:p w14:paraId="550D21E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.n3 =1 ;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restRows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restProc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;</w:t>
      </w:r>
    </w:p>
    <w:p w14:paraId="73DB5431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k = 0; k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.n2; k++)</w:t>
      </w:r>
    </w:p>
    <w:p w14:paraId="4039C68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.n3; j++)</w:t>
      </w:r>
    </w:p>
    <w:p w14:paraId="0380E92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k][j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k][j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ws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14:paraId="037D500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ws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ub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.n3;</w:t>
      </w:r>
    </w:p>
    <w:p w14:paraId="7974656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-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tRow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163DF9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--;</w:t>
      </w:r>
    </w:p>
    <w:p w14:paraId="6F865BC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107BE805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7C80B71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DataDistribu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70FD052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DataS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35BBD00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DataReplicet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0128B08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1108FAE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o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 {</w:t>
      </w:r>
    </w:p>
    <w:p w14:paraId="208ED4F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228D445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 xml:space="preserve">end2_time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lo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2084753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rez2_time = end2_time - start2_time;</w:t>
      </w:r>
    </w:p>
    <w:p w14:paraId="1490D35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Paralel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rez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1308C6C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6F008A"/>
          <w:sz w:val="19"/>
          <w:szCs w:val="19"/>
          <w:lang w:val="uk-UA" w:eastAsia="en-US"/>
        </w:rPr>
        <w:t>debug_t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 {</w:t>
      </w:r>
    </w:p>
    <w:p w14:paraId="52BF70E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k = 0; k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k++)</w:t>
      </w:r>
    </w:p>
    <w:p w14:paraId="155B995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k].n1; i++) {</w:t>
      </w:r>
    </w:p>
    <w:p w14:paraId="76155B31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k].n3; j++) {</w:t>
      </w:r>
    </w:p>
    <w:p w14:paraId="2C584B6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k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j]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525292B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44D2D1C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6C625E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5AA885E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0E26B6B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ofstrea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7E3CF168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.op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MatrixC_Paralel.txt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::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ofstrea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03061BF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1; i++)</w:t>
      </w:r>
    </w:p>
    <w:p w14:paraId="1C6ABB7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{</w:t>
      </w:r>
    </w:p>
    <w:p w14:paraId="45A60EE2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+ 1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: 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E95D85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N3; j++) {</w:t>
      </w:r>
    </w:p>
    <w:p w14:paraId="2599F640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.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r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1E88AAE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[j]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7C11157D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367257B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r\n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5B9CED43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2E4709FE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o.clo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7657294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08D7074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</w:p>
    <w:p w14:paraId="3C3FB02C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tim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serial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: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z_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72565F5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tim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paralel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: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rez2_time </w:t>
      </w:r>
      <w:r>
        <w:rPr>
          <w:rFonts w:ascii="Consolas" w:eastAsiaTheme="minorHAnsi" w:hAnsi="Consolas" w:cs="Consolas"/>
          <w:color w:val="008080"/>
          <w:sz w:val="19"/>
          <w:szCs w:val="19"/>
          <w:lang w:val="uk-UA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7694D19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</w:p>
    <w:p w14:paraId="46397C3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265F85FA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14:paraId="39A3978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53F99386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PI_Final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289D6854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x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0);</w:t>
      </w:r>
    </w:p>
    <w:p w14:paraId="39B82087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0;</w:t>
      </w:r>
    </w:p>
    <w:p w14:paraId="67C4B5DB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}</w:t>
      </w:r>
    </w:p>
    <w:p w14:paraId="00817219" w14:textId="77777777" w:rsidR="009E30F4" w:rsidRDefault="009E30F4" w:rsidP="009E30F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0102CCE7" w14:textId="77777777" w:rsidR="002B2A6F" w:rsidRPr="006166E7" w:rsidRDefault="002B2A6F" w:rsidP="00175115">
      <w:pPr>
        <w:rPr>
          <w:rFonts w:ascii="Courier New" w:hAnsi="Courier New" w:cs="Courier New"/>
          <w:sz w:val="20"/>
          <w:lang w:val="uk-UA"/>
        </w:rPr>
      </w:pPr>
    </w:p>
    <w:p w14:paraId="637B66A6" w14:textId="77777777" w:rsidR="00175115" w:rsidRDefault="002B2A6F" w:rsidP="002B2A6F">
      <w:pPr>
        <w:autoSpaceDE w:val="0"/>
        <w:autoSpaceDN w:val="0"/>
        <w:adjustRightInd w:val="0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Результат виконання програми:</w:t>
      </w:r>
    </w:p>
    <w:p w14:paraId="101DE481" w14:textId="77777777" w:rsidR="00924010" w:rsidRPr="006166E7" w:rsidRDefault="00924010" w:rsidP="00924010">
      <w:pPr>
        <w:autoSpaceDE w:val="0"/>
        <w:autoSpaceDN w:val="0"/>
        <w:adjustRightInd w:val="0"/>
        <w:jc w:val="center"/>
        <w:rPr>
          <w:b/>
          <w:sz w:val="24"/>
          <w:lang w:val="uk-UA"/>
        </w:rPr>
      </w:pPr>
      <w:r>
        <w:rPr>
          <w:noProof/>
        </w:rPr>
        <w:lastRenderedPageBreak/>
        <w:drawing>
          <wp:inline distT="0" distB="0" distL="0" distR="0" wp14:anchorId="2FE96950" wp14:editId="2879E619">
            <wp:extent cx="5084377" cy="3959750"/>
            <wp:effectExtent l="0" t="0" r="254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5856" t="16400" r="30110" b="22634"/>
                    <a:stretch/>
                  </pic:blipFill>
                  <pic:spPr bwMode="auto">
                    <a:xfrm>
                      <a:off x="0" y="0"/>
                      <a:ext cx="5112388" cy="39815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D3ED32" w14:textId="77777777" w:rsidR="002B2A6F" w:rsidRDefault="002B2A6F" w:rsidP="002B2A6F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</w:p>
    <w:p w14:paraId="0E3F8A2F" w14:textId="77777777" w:rsidR="006166E7" w:rsidRPr="006166E7" w:rsidRDefault="006166E7" w:rsidP="002B2A6F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uk-UA"/>
        </w:rPr>
      </w:pPr>
    </w:p>
    <w:p w14:paraId="36A4D995" w14:textId="77777777" w:rsidR="007E0D20" w:rsidRPr="006166E7" w:rsidRDefault="007E0D20" w:rsidP="007E0D20">
      <w:pPr>
        <w:autoSpaceDE w:val="0"/>
        <w:autoSpaceDN w:val="0"/>
        <w:adjustRightInd w:val="0"/>
        <w:jc w:val="both"/>
        <w:rPr>
          <w:b/>
          <w:sz w:val="24"/>
        </w:rPr>
      </w:pPr>
      <w:r w:rsidRPr="006166E7">
        <w:rPr>
          <w:b/>
          <w:sz w:val="24"/>
          <w:lang w:val="uk-UA"/>
        </w:rPr>
        <w:t>Висновок</w:t>
      </w:r>
      <w:r w:rsidRPr="006166E7">
        <w:rPr>
          <w:b/>
          <w:sz w:val="24"/>
        </w:rPr>
        <w:t>:</w:t>
      </w:r>
    </w:p>
    <w:p w14:paraId="6D3BFEEB" w14:textId="77777777" w:rsidR="007E0D20" w:rsidRPr="006166E7" w:rsidRDefault="007E0D20" w:rsidP="007E0D20">
      <w:pPr>
        <w:spacing w:line="288" w:lineRule="auto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На </w:t>
      </w:r>
      <w:proofErr w:type="spellStart"/>
      <w:r w:rsidRPr="006166E7">
        <w:rPr>
          <w:sz w:val="24"/>
        </w:rPr>
        <w:t>даній</w:t>
      </w:r>
      <w:proofErr w:type="spellEnd"/>
      <w:r w:rsidRPr="006166E7">
        <w:rPr>
          <w:sz w:val="24"/>
        </w:rPr>
        <w:t xml:space="preserve"> </w:t>
      </w:r>
      <w:proofErr w:type="spellStart"/>
      <w:r w:rsidRPr="006166E7">
        <w:rPr>
          <w:sz w:val="24"/>
        </w:rPr>
        <w:t>лабораторній</w:t>
      </w:r>
      <w:proofErr w:type="spellEnd"/>
      <w:r w:rsidRPr="006166E7">
        <w:rPr>
          <w:sz w:val="24"/>
        </w:rPr>
        <w:t xml:space="preserve"> </w:t>
      </w:r>
      <w:proofErr w:type="spellStart"/>
      <w:r w:rsidRPr="006166E7">
        <w:rPr>
          <w:sz w:val="24"/>
        </w:rPr>
        <w:t>роботі</w:t>
      </w:r>
      <w:proofErr w:type="spellEnd"/>
      <w:r w:rsidRPr="006166E7">
        <w:rPr>
          <w:sz w:val="24"/>
        </w:rPr>
        <w:t xml:space="preserve"> </w:t>
      </w:r>
      <w:proofErr w:type="spellStart"/>
      <w:r w:rsidRPr="006166E7">
        <w:rPr>
          <w:sz w:val="24"/>
        </w:rPr>
        <w:t>розроблено</w:t>
      </w:r>
      <w:proofErr w:type="spellEnd"/>
      <w:r w:rsidRPr="006166E7">
        <w:rPr>
          <w:sz w:val="24"/>
        </w:rPr>
        <w:t xml:space="preserve"> алгоритм </w:t>
      </w:r>
      <w:r w:rsidRPr="006166E7">
        <w:rPr>
          <w:sz w:val="24"/>
          <w:lang w:val="uk-UA"/>
        </w:rPr>
        <w:t xml:space="preserve">паралельного перемноження матриці на вектор при стрічковому горизонтальному розбитті вхідних даних. Виконано його програмну реалізацію з використанням МРІ. Розроблено схему інформаційної взаємодії між </w:t>
      </w:r>
      <w:proofErr w:type="spellStart"/>
      <w:r w:rsidRPr="006166E7">
        <w:rPr>
          <w:sz w:val="24"/>
          <w:lang w:val="uk-UA"/>
        </w:rPr>
        <w:t>підзадачами</w:t>
      </w:r>
      <w:proofErr w:type="spellEnd"/>
      <w:r w:rsidRPr="006166E7">
        <w:rPr>
          <w:sz w:val="24"/>
          <w:lang w:val="uk-UA"/>
        </w:rPr>
        <w:t xml:space="preserve"> та виконано їх масштабування на задану кількість </w:t>
      </w:r>
      <w:proofErr w:type="spellStart"/>
      <w:r w:rsidRPr="006166E7">
        <w:rPr>
          <w:sz w:val="24"/>
          <w:lang w:val="uk-UA"/>
        </w:rPr>
        <w:t>проесорів</w:t>
      </w:r>
      <w:proofErr w:type="spellEnd"/>
      <w:r w:rsidRPr="006166E7">
        <w:rPr>
          <w:sz w:val="24"/>
          <w:lang w:val="uk-UA"/>
        </w:rPr>
        <w:t xml:space="preserve"> системи. Обчислено кількість елементів та операцій для кожного процесора. </w:t>
      </w:r>
    </w:p>
    <w:p w14:paraId="31AF7CC0" w14:textId="77777777" w:rsidR="00175115" w:rsidRPr="006166E7" w:rsidRDefault="00175115" w:rsidP="00175115">
      <w:pPr>
        <w:tabs>
          <w:tab w:val="left" w:pos="4320"/>
        </w:tabs>
        <w:rPr>
          <w:i/>
          <w:sz w:val="24"/>
          <w:lang w:val="uk-UA"/>
        </w:rPr>
      </w:pPr>
    </w:p>
    <w:p w14:paraId="3451A37F" w14:textId="77777777" w:rsidR="006166E7" w:rsidRPr="006166E7" w:rsidRDefault="006166E7">
      <w:pPr>
        <w:tabs>
          <w:tab w:val="left" w:pos="4320"/>
        </w:tabs>
        <w:rPr>
          <w:i/>
          <w:sz w:val="24"/>
          <w:lang w:val="uk-UA"/>
        </w:rPr>
      </w:pPr>
    </w:p>
    <w:sectPr w:rsidR="006166E7" w:rsidRPr="006166E7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3871"/>
    <w:rsid w:val="00083871"/>
    <w:rsid w:val="000B0A87"/>
    <w:rsid w:val="000D403C"/>
    <w:rsid w:val="00175115"/>
    <w:rsid w:val="00246DFC"/>
    <w:rsid w:val="00247F09"/>
    <w:rsid w:val="00277D91"/>
    <w:rsid w:val="002B2A6F"/>
    <w:rsid w:val="002C2E29"/>
    <w:rsid w:val="002E526F"/>
    <w:rsid w:val="003A5C80"/>
    <w:rsid w:val="003E0994"/>
    <w:rsid w:val="0050288D"/>
    <w:rsid w:val="005E0FED"/>
    <w:rsid w:val="006166E7"/>
    <w:rsid w:val="00633A5D"/>
    <w:rsid w:val="006D0E96"/>
    <w:rsid w:val="007146DE"/>
    <w:rsid w:val="00767FDE"/>
    <w:rsid w:val="007A35FD"/>
    <w:rsid w:val="007E0D20"/>
    <w:rsid w:val="008275CE"/>
    <w:rsid w:val="008B33F3"/>
    <w:rsid w:val="008D6E63"/>
    <w:rsid w:val="00924010"/>
    <w:rsid w:val="009E30F4"/>
    <w:rsid w:val="00A929B8"/>
    <w:rsid w:val="00B5076B"/>
    <w:rsid w:val="00B96B33"/>
    <w:rsid w:val="00C14E1F"/>
    <w:rsid w:val="00D44A71"/>
    <w:rsid w:val="00D973D0"/>
    <w:rsid w:val="00E57AB3"/>
    <w:rsid w:val="00E6759C"/>
    <w:rsid w:val="00E948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E38210"/>
  <w15:chartTrackingRefBased/>
  <w15:docId w15:val="{5E073411-E0EF-4F09-B138-42A2C8D200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6B33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52">
    <w:name w:val="Font Style52"/>
    <w:uiPriority w:val="99"/>
    <w:rsid w:val="00D44A71"/>
    <w:rPr>
      <w:rFonts w:ascii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17511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75115"/>
    <w:rPr>
      <w:rFonts w:ascii="Courier New" w:eastAsia="Times New Roman" w:hAnsi="Courier New" w:cs="Courier New"/>
      <w:sz w:val="20"/>
      <w:szCs w:val="20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7444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2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91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jpe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9</TotalTime>
  <Pages>8</Pages>
  <Words>1465</Words>
  <Characters>8357</Characters>
  <Application>Microsoft Office Word</Application>
  <DocSecurity>0</DocSecurity>
  <Lines>69</Lines>
  <Paragraphs>1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Харченко</dc:creator>
  <cp:keywords/>
  <dc:description/>
  <cp:lastModifiedBy>kharchenko maxim ok</cp:lastModifiedBy>
  <cp:revision>21</cp:revision>
  <dcterms:created xsi:type="dcterms:W3CDTF">2019-03-01T16:20:00Z</dcterms:created>
  <dcterms:modified xsi:type="dcterms:W3CDTF">2020-05-22T17:18:00Z</dcterms:modified>
</cp:coreProperties>
</file>